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75C72" w:rsidRDefault="00075C72" w:rsidP="00075C72">
      <w:pPr>
        <w:rPr>
          <w:sz w:val="16"/>
        </w:rPr>
      </w:pPr>
      <w:r>
        <w:rPr>
          <w:rFonts w:hint="eastAsia"/>
          <w:sz w:val="16"/>
        </w:rPr>
        <w:t>2012</w:t>
      </w:r>
      <w:r>
        <w:rPr>
          <w:rFonts w:hint="eastAsia"/>
          <w:sz w:val="16"/>
        </w:rPr>
        <w:t>年</w:t>
      </w:r>
      <w:r>
        <w:rPr>
          <w:rFonts w:hint="eastAsia"/>
          <w:sz w:val="16"/>
        </w:rPr>
        <w:t>8</w:t>
      </w:r>
      <w:r>
        <w:rPr>
          <w:rFonts w:hint="eastAsia"/>
          <w:sz w:val="16"/>
        </w:rPr>
        <w:t>月</w:t>
      </w:r>
      <w:r>
        <w:rPr>
          <w:rFonts w:hint="eastAsia"/>
          <w:sz w:val="16"/>
        </w:rPr>
        <w:t>22</w:t>
      </w:r>
      <w:r>
        <w:rPr>
          <w:rFonts w:hint="eastAsia"/>
          <w:sz w:val="16"/>
        </w:rPr>
        <w:t>日</w:t>
      </w:r>
      <w:r>
        <w:rPr>
          <w:rFonts w:hint="eastAsia"/>
          <w:sz w:val="16"/>
        </w:rPr>
        <w:t xml:space="preserve"> </w:t>
      </w:r>
      <w:r>
        <w:rPr>
          <w:rFonts w:hint="eastAsia"/>
          <w:sz w:val="16"/>
        </w:rPr>
        <w:t>韩红雷</w:t>
      </w:r>
    </w:p>
    <w:p w:rsidR="00075C72" w:rsidRPr="00F20B7D" w:rsidRDefault="00075C72" w:rsidP="00F20B7D">
      <w:pPr>
        <w:pStyle w:val="ListParagraph"/>
        <w:numPr>
          <w:ilvl w:val="0"/>
          <w:numId w:val="2"/>
        </w:numPr>
        <w:ind w:firstLineChars="0"/>
        <w:rPr>
          <w:sz w:val="16"/>
        </w:rPr>
      </w:pPr>
      <w:r w:rsidRPr="00F20B7D">
        <w:rPr>
          <w:rFonts w:hint="eastAsia"/>
          <w:sz w:val="16"/>
        </w:rPr>
        <w:t>视点选择流程</w:t>
      </w:r>
    </w:p>
    <w:p w:rsidR="00075C72" w:rsidRPr="00EE461B" w:rsidRDefault="00075C72" w:rsidP="00075C72">
      <w:pPr>
        <w:rPr>
          <w:sz w:val="16"/>
        </w:rPr>
      </w:pPr>
      <w:r>
        <w:object w:dxaOrig="8304" w:dyaOrig="1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60.75pt" o:ole="">
            <v:imagedata r:id="rId7" o:title=""/>
          </v:shape>
          <o:OLEObject Type="Embed" ProgID="Visio.Drawing.11" ShapeID="_x0000_i1025" DrawAspect="Content" ObjectID="_1542215564" r:id="rId8"/>
        </w:object>
      </w:r>
    </w:p>
    <w:p w:rsidR="00075C72" w:rsidRDefault="00075C72" w:rsidP="00F20B7D">
      <w:pPr>
        <w:pStyle w:val="ListParagraph"/>
        <w:numPr>
          <w:ilvl w:val="0"/>
          <w:numId w:val="2"/>
        </w:numPr>
        <w:ind w:firstLineChars="0"/>
      </w:pPr>
    </w:p>
    <w:p w:rsidR="008A48BC" w:rsidRDefault="00765590">
      <w:r>
        <w:rPr>
          <w:noProof/>
        </w:rPr>
        <w:drawing>
          <wp:inline distT="0" distB="0" distL="0" distR="0" wp14:anchorId="583FB5F7" wp14:editId="41778FEB">
            <wp:extent cx="2240474" cy="914479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914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5590" w:rsidRDefault="00765590">
      <w:r>
        <w:rPr>
          <w:rFonts w:hint="eastAsia"/>
        </w:rPr>
        <w:t>libgfx:</w:t>
      </w:r>
      <w:r>
        <w:rPr>
          <w:rFonts w:hint="eastAsia"/>
        </w:rPr>
        <w:t>辅助库，只被</w:t>
      </w:r>
      <w:r>
        <w:rPr>
          <w:rFonts w:hint="eastAsia"/>
        </w:rPr>
        <w:t>MixKit</w:t>
      </w:r>
      <w:r>
        <w:rPr>
          <w:rFonts w:hint="eastAsia"/>
        </w:rPr>
        <w:t>库调用，与本项目基本无关</w:t>
      </w:r>
    </w:p>
    <w:p w:rsidR="00765590" w:rsidRDefault="00765590">
      <w:r>
        <w:rPr>
          <w:rFonts w:hint="eastAsia"/>
        </w:rPr>
        <w:t>MeshSimp</w:t>
      </w:r>
      <w:r>
        <w:rPr>
          <w:rFonts w:hint="eastAsia"/>
        </w:rPr>
        <w:t>：几乎所有界面相关（</w:t>
      </w:r>
      <w:r>
        <w:rPr>
          <w:rFonts w:hint="eastAsia"/>
        </w:rPr>
        <w:t>MFC</w:t>
      </w:r>
      <w:r>
        <w:rPr>
          <w:rFonts w:hint="eastAsia"/>
        </w:rPr>
        <w:t>）、视点选择算法、一些辅助算法都在这个工程里面</w:t>
      </w:r>
    </w:p>
    <w:p w:rsidR="004B590E" w:rsidRDefault="00765590">
      <w:r>
        <w:rPr>
          <w:rFonts w:hint="eastAsia"/>
        </w:rPr>
        <w:t>MixKit</w:t>
      </w:r>
      <w:r>
        <w:rPr>
          <w:rFonts w:hint="eastAsia"/>
        </w:rPr>
        <w:t>：</w:t>
      </w:r>
      <w:r>
        <w:rPr>
          <w:rFonts w:hint="eastAsia"/>
        </w:rPr>
        <w:t>Garland</w:t>
      </w:r>
      <w:r>
        <w:rPr>
          <w:rFonts w:hint="eastAsia"/>
        </w:rPr>
        <w:t>提供的</w:t>
      </w:r>
      <w:r>
        <w:rPr>
          <w:rFonts w:hint="eastAsia"/>
        </w:rPr>
        <w:t>QSlim</w:t>
      </w:r>
      <w:r>
        <w:rPr>
          <w:rFonts w:hint="eastAsia"/>
        </w:rPr>
        <w:t>工程的主要组成部分，实现模型简化算法，</w:t>
      </w:r>
      <w:r w:rsidR="004B590E">
        <w:rPr>
          <w:rFonts w:hint="eastAsia"/>
        </w:rPr>
        <w:t>此外，本工程使用的模型文件读入、存储、渲染也主要使用了这个工程的信息。</w:t>
      </w:r>
    </w:p>
    <w:p w:rsidR="00733B6E" w:rsidRPr="00075C72" w:rsidRDefault="00733B6E" w:rsidP="00F20B7D">
      <w:pPr>
        <w:pStyle w:val="ListParagraph"/>
        <w:numPr>
          <w:ilvl w:val="0"/>
          <w:numId w:val="2"/>
        </w:numPr>
        <w:ind w:firstLineChars="0"/>
        <w:rPr>
          <w:sz w:val="15"/>
        </w:rPr>
      </w:pPr>
    </w:p>
    <w:p w:rsidR="00733B6E" w:rsidRPr="00AE44FA" w:rsidRDefault="00F017C5" w:rsidP="00733B6E">
      <w:pPr>
        <w:spacing w:line="120" w:lineRule="auto"/>
        <w:rPr>
          <w:sz w:val="16"/>
        </w:rPr>
      </w:pPr>
      <w:r w:rsidRPr="00AE44FA">
        <w:rPr>
          <w:noProof/>
          <w:sz w:val="16"/>
        </w:rPr>
        <w:drawing>
          <wp:anchor distT="0" distB="0" distL="114300" distR="114300" simplePos="0" relativeHeight="251658240" behindDoc="0" locked="0" layoutInCell="1" allowOverlap="1" wp14:anchorId="681626FD" wp14:editId="34E29E0A">
            <wp:simplePos x="0" y="0"/>
            <wp:positionH relativeFrom="column">
              <wp:posOffset>0</wp:posOffset>
            </wp:positionH>
            <wp:positionV relativeFrom="paragraph">
              <wp:posOffset>35560</wp:posOffset>
            </wp:positionV>
            <wp:extent cx="2108200" cy="2099945"/>
            <wp:effectExtent l="0" t="0" r="635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200" cy="20999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33B6E" w:rsidRPr="00AE44FA">
        <w:rPr>
          <w:rFonts w:hint="eastAsia"/>
          <w:sz w:val="16"/>
        </w:rPr>
        <w:t>MeshSimp</w:t>
      </w:r>
      <w:r w:rsidR="00733B6E" w:rsidRPr="00AE44FA">
        <w:rPr>
          <w:rFonts w:hint="eastAsia"/>
          <w:sz w:val="16"/>
        </w:rPr>
        <w:t>子工程说明</w:t>
      </w:r>
    </w:p>
    <w:p w:rsidR="004B590E" w:rsidRPr="00AE44FA" w:rsidRDefault="00F017C5" w:rsidP="00733B6E">
      <w:pPr>
        <w:spacing w:line="120" w:lineRule="auto"/>
        <w:rPr>
          <w:sz w:val="16"/>
        </w:rPr>
      </w:pPr>
      <w:r w:rsidRPr="00AE44FA">
        <w:rPr>
          <w:rFonts w:hint="eastAsia"/>
          <w:sz w:val="16"/>
        </w:rPr>
        <w:t>实现鼠标旋转模型操作</w:t>
      </w:r>
      <w:r w:rsidR="00CE7A24" w:rsidRPr="00AE44FA">
        <w:rPr>
          <w:rFonts w:hint="eastAsia"/>
          <w:sz w:val="16"/>
        </w:rPr>
        <w:t>（不用管）</w:t>
      </w:r>
    </w:p>
    <w:p w:rsidR="00733B6E" w:rsidRPr="00AE44FA" w:rsidRDefault="00733B6E" w:rsidP="00733B6E">
      <w:pPr>
        <w:spacing w:line="120" w:lineRule="auto"/>
        <w:rPr>
          <w:sz w:val="16"/>
        </w:rPr>
      </w:pPr>
      <w:r w:rsidRPr="00AE44FA">
        <w:rPr>
          <w:rFonts w:hint="eastAsia"/>
          <w:sz w:val="16"/>
        </w:rPr>
        <w:t>外部头文件（不用管）</w:t>
      </w:r>
    </w:p>
    <w:p w:rsidR="00F017C5" w:rsidRPr="00AE44FA" w:rsidRDefault="00F017C5" w:rsidP="00733B6E">
      <w:pPr>
        <w:spacing w:line="120" w:lineRule="auto"/>
        <w:rPr>
          <w:sz w:val="16"/>
        </w:rPr>
      </w:pPr>
      <w:r w:rsidRPr="00AE44FA">
        <w:rPr>
          <w:rFonts w:hint="eastAsia"/>
          <w:sz w:val="16"/>
        </w:rPr>
        <w:t>头文件</w:t>
      </w:r>
    </w:p>
    <w:p w:rsidR="00F017C5" w:rsidRPr="00AE44FA" w:rsidRDefault="00F017C5" w:rsidP="00733B6E">
      <w:pPr>
        <w:spacing w:line="120" w:lineRule="auto"/>
        <w:rPr>
          <w:sz w:val="16"/>
        </w:rPr>
      </w:pPr>
      <w:r w:rsidRPr="00AE44FA">
        <w:rPr>
          <w:rFonts w:hint="eastAsia"/>
          <w:sz w:val="16"/>
        </w:rPr>
        <w:t>以前使用的模型简化算法，后来不使用了，暂时不用管</w:t>
      </w:r>
    </w:p>
    <w:p w:rsidR="00F017C5" w:rsidRPr="00AE44FA" w:rsidRDefault="00A03887" w:rsidP="00733B6E">
      <w:pPr>
        <w:spacing w:line="120" w:lineRule="auto"/>
        <w:rPr>
          <w:sz w:val="16"/>
        </w:rPr>
      </w:pPr>
      <w:r w:rsidRPr="00AE44FA">
        <w:rPr>
          <w:rFonts w:hint="eastAsia"/>
          <w:sz w:val="16"/>
        </w:rPr>
        <w:t>利用</w:t>
      </w:r>
      <w:r w:rsidRPr="00AE44FA">
        <w:rPr>
          <w:rFonts w:hint="eastAsia"/>
          <w:sz w:val="16"/>
        </w:rPr>
        <w:t>MSDM2</w:t>
      </w:r>
      <w:r w:rsidR="00733B6E" w:rsidRPr="00AE44FA">
        <w:rPr>
          <w:rFonts w:hint="eastAsia"/>
          <w:sz w:val="16"/>
        </w:rPr>
        <w:t>进行模型视觉差异度运算</w:t>
      </w:r>
      <w:r w:rsidR="00CE7A24" w:rsidRPr="00AE44FA">
        <w:rPr>
          <w:rFonts w:hint="eastAsia"/>
          <w:sz w:val="16"/>
        </w:rPr>
        <w:t>（不用管）</w:t>
      </w:r>
    </w:p>
    <w:p w:rsidR="00A03887" w:rsidRPr="00AE44FA" w:rsidRDefault="009854F2" w:rsidP="00733B6E">
      <w:pPr>
        <w:spacing w:line="120" w:lineRule="auto"/>
        <w:rPr>
          <w:sz w:val="16"/>
        </w:rPr>
      </w:pPr>
      <w:r w:rsidRPr="00AE44FA">
        <w:rPr>
          <w:rFonts w:hint="eastAsia"/>
          <w:sz w:val="16"/>
        </w:rPr>
        <w:t>资源文件夹（</w:t>
      </w:r>
      <w:r w:rsidRPr="00AE44FA">
        <w:rPr>
          <w:rFonts w:hint="eastAsia"/>
          <w:sz w:val="16"/>
        </w:rPr>
        <w:t>MFC</w:t>
      </w:r>
      <w:r w:rsidRPr="00AE44FA">
        <w:rPr>
          <w:rFonts w:hint="eastAsia"/>
          <w:sz w:val="16"/>
        </w:rPr>
        <w:t>中使用的菜单、图标、按钮等资源）</w:t>
      </w:r>
      <w:r w:rsidR="00CE7A24" w:rsidRPr="00AE44FA">
        <w:rPr>
          <w:rFonts w:hint="eastAsia"/>
          <w:sz w:val="16"/>
        </w:rPr>
        <w:t>（不用管）</w:t>
      </w:r>
    </w:p>
    <w:p w:rsidR="009854F2" w:rsidRPr="00AE44FA" w:rsidRDefault="009854F2" w:rsidP="00733B6E">
      <w:pPr>
        <w:spacing w:line="120" w:lineRule="auto"/>
        <w:rPr>
          <w:sz w:val="16"/>
        </w:rPr>
      </w:pPr>
      <w:r w:rsidRPr="00AE44FA">
        <w:rPr>
          <w:rFonts w:hint="eastAsia"/>
          <w:sz w:val="16"/>
        </w:rPr>
        <w:t>实现模型分割算法</w:t>
      </w:r>
      <w:r w:rsidR="00CE7A24" w:rsidRPr="00AE44FA">
        <w:rPr>
          <w:rFonts w:hint="eastAsia"/>
          <w:sz w:val="16"/>
        </w:rPr>
        <w:t>（不用管）</w:t>
      </w:r>
    </w:p>
    <w:p w:rsidR="009854F2" w:rsidRPr="00AE44FA" w:rsidRDefault="009854F2" w:rsidP="00733B6E">
      <w:pPr>
        <w:spacing w:line="120" w:lineRule="auto"/>
        <w:rPr>
          <w:sz w:val="16"/>
        </w:rPr>
      </w:pPr>
      <w:r w:rsidRPr="00AE44FA">
        <w:rPr>
          <w:rFonts w:hint="eastAsia"/>
          <w:sz w:val="16"/>
        </w:rPr>
        <w:t>利用</w:t>
      </w:r>
      <w:r w:rsidRPr="00AE44FA">
        <w:rPr>
          <w:rFonts w:hint="eastAsia"/>
          <w:sz w:val="16"/>
        </w:rPr>
        <w:t>GPU</w:t>
      </w:r>
      <w:r w:rsidRPr="00AE44FA">
        <w:rPr>
          <w:rFonts w:hint="eastAsia"/>
          <w:sz w:val="16"/>
        </w:rPr>
        <w:t>可编程方法进行高级渲染</w:t>
      </w:r>
      <w:r w:rsidR="00CE7A24" w:rsidRPr="00AE44FA">
        <w:rPr>
          <w:rFonts w:hint="eastAsia"/>
          <w:sz w:val="16"/>
        </w:rPr>
        <w:t>（不用管）</w:t>
      </w:r>
    </w:p>
    <w:p w:rsidR="008E7485" w:rsidRPr="00AE44FA" w:rsidRDefault="008E7485" w:rsidP="00733B6E">
      <w:pPr>
        <w:spacing w:line="120" w:lineRule="auto"/>
        <w:rPr>
          <w:sz w:val="16"/>
        </w:rPr>
      </w:pPr>
      <w:r w:rsidRPr="00AE44FA">
        <w:rPr>
          <w:rFonts w:hint="eastAsia"/>
          <w:sz w:val="16"/>
        </w:rPr>
        <w:t>大部分源文件</w:t>
      </w:r>
    </w:p>
    <w:p w:rsidR="008E7485" w:rsidRDefault="008E7485" w:rsidP="00733B6E">
      <w:pPr>
        <w:spacing w:line="120" w:lineRule="auto"/>
        <w:rPr>
          <w:sz w:val="16"/>
        </w:rPr>
      </w:pPr>
      <w:r w:rsidRPr="00AE44FA">
        <w:rPr>
          <w:rFonts w:hint="eastAsia"/>
          <w:sz w:val="16"/>
        </w:rPr>
        <w:t>杨利明视点选择算法，暂时先不管</w:t>
      </w:r>
    </w:p>
    <w:p w:rsidR="008D75BD" w:rsidRPr="00075C72" w:rsidRDefault="008D75BD" w:rsidP="00F20B7D">
      <w:pPr>
        <w:pStyle w:val="ListParagraph"/>
        <w:numPr>
          <w:ilvl w:val="0"/>
          <w:numId w:val="2"/>
        </w:numPr>
        <w:ind w:firstLineChars="0"/>
        <w:rPr>
          <w:sz w:val="16"/>
        </w:rPr>
      </w:pPr>
    </w:p>
    <w:p w:rsidR="00423F41" w:rsidRDefault="00650796">
      <w:r w:rsidRPr="00650796">
        <w:rPr>
          <w:noProof/>
          <w:sz w:val="16"/>
        </w:rPr>
        <w:drawing>
          <wp:anchor distT="0" distB="0" distL="114300" distR="114300" simplePos="0" relativeHeight="251659264" behindDoc="0" locked="0" layoutInCell="1" allowOverlap="1" wp14:anchorId="1D05079A" wp14:editId="65015950">
            <wp:simplePos x="0" y="0"/>
            <wp:positionH relativeFrom="column">
              <wp:posOffset>0</wp:posOffset>
            </wp:positionH>
            <wp:positionV relativeFrom="paragraph">
              <wp:posOffset>111760</wp:posOffset>
            </wp:positionV>
            <wp:extent cx="2164080" cy="2616200"/>
            <wp:effectExtent l="0" t="0" r="7620" b="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6847"/>
                    <a:stretch/>
                  </pic:blipFill>
                  <pic:spPr bwMode="auto">
                    <a:xfrm>
                      <a:off x="0" y="0"/>
                      <a:ext cx="2164080" cy="2616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23F41" w:rsidRPr="00650796" w:rsidRDefault="00423F41">
      <w:pPr>
        <w:rPr>
          <w:sz w:val="16"/>
        </w:rPr>
      </w:pPr>
      <w:r w:rsidRPr="00650796">
        <w:rPr>
          <w:rFonts w:hint="eastAsia"/>
          <w:sz w:val="16"/>
        </w:rPr>
        <w:t>主要源文件说明</w:t>
      </w:r>
    </w:p>
    <w:p w:rsidR="00733B6E" w:rsidRPr="00650796" w:rsidRDefault="008D75BD">
      <w:pPr>
        <w:rPr>
          <w:sz w:val="16"/>
        </w:rPr>
      </w:pPr>
      <w:r w:rsidRPr="00650796">
        <w:rPr>
          <w:rFonts w:hint="eastAsia"/>
          <w:sz w:val="16"/>
        </w:rPr>
        <w:t>部分地方用到的矩阵操作（不用管）</w:t>
      </w:r>
    </w:p>
    <w:p w:rsidR="008D75BD" w:rsidRPr="00650796" w:rsidRDefault="008D75BD">
      <w:pPr>
        <w:rPr>
          <w:sz w:val="16"/>
        </w:rPr>
      </w:pPr>
      <w:r w:rsidRPr="00650796">
        <w:rPr>
          <w:rFonts w:hint="eastAsia"/>
          <w:sz w:val="16"/>
        </w:rPr>
        <w:t>MFC</w:t>
      </w:r>
      <w:r w:rsidRPr="00650796">
        <w:rPr>
          <w:rFonts w:hint="eastAsia"/>
          <w:sz w:val="16"/>
        </w:rPr>
        <w:t>中的</w:t>
      </w:r>
      <w:r w:rsidRPr="00650796">
        <w:rPr>
          <w:rFonts w:hint="eastAsia"/>
          <w:sz w:val="16"/>
        </w:rPr>
        <w:t>main frame</w:t>
      </w:r>
      <w:r w:rsidRPr="00650796">
        <w:rPr>
          <w:rFonts w:hint="eastAsia"/>
          <w:sz w:val="16"/>
        </w:rPr>
        <w:t>（不用管）</w:t>
      </w:r>
    </w:p>
    <w:p w:rsidR="00423F41" w:rsidRPr="00650796" w:rsidRDefault="00423F41">
      <w:pPr>
        <w:rPr>
          <w:sz w:val="16"/>
        </w:rPr>
      </w:pPr>
      <w:r w:rsidRPr="00650796">
        <w:rPr>
          <w:rFonts w:hint="eastAsia"/>
          <w:sz w:val="16"/>
        </w:rPr>
        <w:t>MFC</w:t>
      </w:r>
      <w:r w:rsidRPr="00650796">
        <w:rPr>
          <w:rFonts w:hint="eastAsia"/>
          <w:sz w:val="16"/>
        </w:rPr>
        <w:t>中的</w:t>
      </w:r>
      <w:r w:rsidRPr="00650796">
        <w:rPr>
          <w:rFonts w:hint="eastAsia"/>
          <w:sz w:val="16"/>
        </w:rPr>
        <w:t>app</w:t>
      </w:r>
      <w:r w:rsidRPr="00650796">
        <w:rPr>
          <w:rFonts w:hint="eastAsia"/>
          <w:sz w:val="16"/>
        </w:rPr>
        <w:t>载入相关操作（不用管）</w:t>
      </w:r>
    </w:p>
    <w:p w:rsidR="008D75BD" w:rsidRPr="00650796" w:rsidRDefault="008D75BD">
      <w:pPr>
        <w:rPr>
          <w:sz w:val="16"/>
        </w:rPr>
      </w:pPr>
      <w:r w:rsidRPr="00650796">
        <w:rPr>
          <w:rFonts w:hint="eastAsia"/>
          <w:sz w:val="16"/>
        </w:rPr>
        <w:t>对载入文件的操作，大部分算法在这个文件中完成，重点关注</w:t>
      </w:r>
    </w:p>
    <w:p w:rsidR="008D75BD" w:rsidRPr="00650796" w:rsidRDefault="00423F41">
      <w:pPr>
        <w:rPr>
          <w:sz w:val="16"/>
        </w:rPr>
      </w:pPr>
      <w:r w:rsidRPr="00650796">
        <w:rPr>
          <w:rFonts w:hint="eastAsia"/>
          <w:sz w:val="16"/>
        </w:rPr>
        <w:t>文件显示具体操作，渲染、交互等操作在这个文件中完成，关注</w:t>
      </w:r>
    </w:p>
    <w:p w:rsidR="00423F41" w:rsidRPr="00650796" w:rsidRDefault="00423F41">
      <w:pPr>
        <w:rPr>
          <w:sz w:val="16"/>
        </w:rPr>
      </w:pPr>
      <w:r w:rsidRPr="00650796">
        <w:rPr>
          <w:rFonts w:hint="eastAsia"/>
          <w:sz w:val="16"/>
        </w:rPr>
        <w:t>散乱点的最小包围球（不用管）</w:t>
      </w:r>
    </w:p>
    <w:p w:rsidR="00423F41" w:rsidRPr="00650796" w:rsidRDefault="00423F41">
      <w:pPr>
        <w:rPr>
          <w:sz w:val="16"/>
        </w:rPr>
      </w:pPr>
      <w:r w:rsidRPr="00650796">
        <w:rPr>
          <w:rFonts w:hint="eastAsia"/>
          <w:sz w:val="16"/>
        </w:rPr>
        <w:t>多格求解（用于骨架提取，不用管）</w:t>
      </w:r>
    </w:p>
    <w:p w:rsidR="00423F41" w:rsidRPr="00650796" w:rsidRDefault="00423F41">
      <w:pPr>
        <w:rPr>
          <w:sz w:val="16"/>
        </w:rPr>
      </w:pPr>
      <w:r w:rsidRPr="00650796">
        <w:rPr>
          <w:rFonts w:hint="eastAsia"/>
          <w:sz w:val="16"/>
        </w:rPr>
        <w:t>骨架提取中的参数（不用管）</w:t>
      </w:r>
    </w:p>
    <w:p w:rsidR="00423F41" w:rsidRPr="00650796" w:rsidRDefault="00423F41">
      <w:pPr>
        <w:rPr>
          <w:sz w:val="16"/>
        </w:rPr>
      </w:pPr>
      <w:r w:rsidRPr="00650796">
        <w:rPr>
          <w:rFonts w:hint="eastAsia"/>
          <w:sz w:val="16"/>
        </w:rPr>
        <w:t>MeshSimpDoc</w:t>
      </w:r>
      <w:r w:rsidRPr="00650796">
        <w:rPr>
          <w:rFonts w:hint="eastAsia"/>
          <w:sz w:val="16"/>
        </w:rPr>
        <w:t>的另外一个源文件，处理和模型简化相关的操作</w:t>
      </w:r>
    </w:p>
    <w:p w:rsidR="00423F41" w:rsidRPr="00650796" w:rsidRDefault="00423F41">
      <w:pPr>
        <w:rPr>
          <w:sz w:val="16"/>
        </w:rPr>
      </w:pPr>
      <w:r w:rsidRPr="00650796">
        <w:rPr>
          <w:rFonts w:hint="eastAsia"/>
          <w:sz w:val="16"/>
        </w:rPr>
        <w:t>模型分割相关参数对话框（不用管）</w:t>
      </w:r>
    </w:p>
    <w:p w:rsidR="00423F41" w:rsidRPr="00650796" w:rsidRDefault="00423F41">
      <w:pPr>
        <w:rPr>
          <w:sz w:val="16"/>
        </w:rPr>
      </w:pPr>
      <w:r w:rsidRPr="00650796">
        <w:rPr>
          <w:rFonts w:hint="eastAsia"/>
          <w:sz w:val="16"/>
        </w:rPr>
        <w:t>离散矩阵运算（不用管）</w:t>
      </w:r>
    </w:p>
    <w:p w:rsidR="00423F41" w:rsidRDefault="00423F41">
      <w:pPr>
        <w:rPr>
          <w:sz w:val="16"/>
        </w:rPr>
      </w:pPr>
      <w:r w:rsidRPr="00650796">
        <w:rPr>
          <w:rFonts w:hint="eastAsia"/>
          <w:sz w:val="16"/>
        </w:rPr>
        <w:t>MFC</w:t>
      </w:r>
      <w:r w:rsidRPr="00650796">
        <w:rPr>
          <w:rFonts w:hint="eastAsia"/>
          <w:sz w:val="16"/>
        </w:rPr>
        <w:t>中使用的预编译文件（不用管）</w:t>
      </w:r>
    </w:p>
    <w:p w:rsidR="00031610" w:rsidRDefault="00031610">
      <w:pPr>
        <w:widowControl/>
        <w:jc w:val="left"/>
        <w:rPr>
          <w:sz w:val="16"/>
        </w:rPr>
      </w:pPr>
      <w:r>
        <w:rPr>
          <w:sz w:val="16"/>
        </w:rPr>
        <w:br w:type="page"/>
      </w:r>
    </w:p>
    <w:p w:rsidR="00B711AE" w:rsidRPr="00075C72" w:rsidRDefault="00B711AE" w:rsidP="00F20B7D">
      <w:pPr>
        <w:pStyle w:val="ListParagraph"/>
        <w:numPr>
          <w:ilvl w:val="0"/>
          <w:numId w:val="2"/>
        </w:numPr>
        <w:ind w:firstLineChars="0"/>
        <w:rPr>
          <w:sz w:val="16"/>
        </w:rPr>
      </w:pPr>
    </w:p>
    <w:p w:rsidR="00B711AE" w:rsidRDefault="00A008B7">
      <w:pPr>
        <w:rPr>
          <w:sz w:val="16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5240</wp:posOffset>
            </wp:positionV>
            <wp:extent cx="1889760" cy="4333240"/>
            <wp:effectExtent l="0" t="0" r="0" b="0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9760" cy="4333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  <w:sz w:val="16"/>
        </w:rPr>
        <w:t>模型简化子工程说明</w:t>
      </w:r>
    </w:p>
    <w:p w:rsidR="00A008B7" w:rsidRDefault="00A008B7">
      <w:pPr>
        <w:rPr>
          <w:sz w:val="16"/>
        </w:rPr>
      </w:pPr>
      <w:r>
        <w:rPr>
          <w:rFonts w:hint="eastAsia"/>
          <w:sz w:val="16"/>
        </w:rPr>
        <w:t>3D</w:t>
      </w:r>
      <w:r>
        <w:rPr>
          <w:rFonts w:hint="eastAsia"/>
          <w:sz w:val="16"/>
        </w:rPr>
        <w:t>模型处理相关文件</w:t>
      </w:r>
    </w:p>
    <w:p w:rsidR="00A008B7" w:rsidRDefault="00A008B7">
      <w:pPr>
        <w:rPr>
          <w:sz w:val="16"/>
        </w:rPr>
      </w:pPr>
      <w:r>
        <w:rPr>
          <w:rFonts w:hint="eastAsia"/>
          <w:sz w:val="16"/>
        </w:rPr>
        <w:t>模型类的基类</w:t>
      </w:r>
    </w:p>
    <w:p w:rsidR="00A008B7" w:rsidRDefault="00A008B7">
      <w:pPr>
        <w:rPr>
          <w:sz w:val="16"/>
        </w:rPr>
      </w:pPr>
      <w:r>
        <w:rPr>
          <w:rFonts w:hint="eastAsia"/>
          <w:sz w:val="16"/>
        </w:rPr>
        <w:t>模型类的基类头文件</w:t>
      </w:r>
    </w:p>
    <w:p w:rsidR="00A008B7" w:rsidRDefault="00A008B7">
      <w:pPr>
        <w:rPr>
          <w:sz w:val="16"/>
        </w:rPr>
      </w:pPr>
      <w:r>
        <w:rPr>
          <w:rFonts w:hint="eastAsia"/>
          <w:sz w:val="16"/>
        </w:rPr>
        <w:t>暂时不管</w:t>
      </w:r>
    </w:p>
    <w:p w:rsidR="00A008B7" w:rsidRDefault="00A008B7">
      <w:pPr>
        <w:rPr>
          <w:sz w:val="16"/>
        </w:rPr>
      </w:pPr>
      <w:r>
        <w:rPr>
          <w:rFonts w:hint="eastAsia"/>
          <w:sz w:val="16"/>
        </w:rPr>
        <w:t>暂时不管</w:t>
      </w:r>
    </w:p>
    <w:p w:rsidR="00031610" w:rsidRDefault="00031610">
      <w:pPr>
        <w:rPr>
          <w:sz w:val="16"/>
        </w:rPr>
      </w:pPr>
      <w:r>
        <w:rPr>
          <w:rFonts w:hint="eastAsia"/>
          <w:sz w:val="16"/>
        </w:rPr>
        <w:t>模型基本元素实现，比如三角形、顶点、法线等重要信息</w:t>
      </w:r>
    </w:p>
    <w:p w:rsidR="00A008B7" w:rsidRDefault="00A008B7">
      <w:pPr>
        <w:rPr>
          <w:sz w:val="16"/>
        </w:rPr>
      </w:pPr>
      <w:r>
        <w:rPr>
          <w:rFonts w:hint="eastAsia"/>
          <w:sz w:val="16"/>
        </w:rPr>
        <w:t>连续</w:t>
      </w:r>
      <w:r>
        <w:rPr>
          <w:rFonts w:hint="eastAsia"/>
          <w:sz w:val="16"/>
        </w:rPr>
        <w:t>LOD</w:t>
      </w:r>
      <w:r>
        <w:rPr>
          <w:rFonts w:hint="eastAsia"/>
          <w:sz w:val="16"/>
        </w:rPr>
        <w:t>（即将简化过程保存，不仅可简化，还可逐步恢复原模型）</w:t>
      </w:r>
    </w:p>
    <w:p w:rsidR="00A008B7" w:rsidRDefault="00A008B7">
      <w:pPr>
        <w:rPr>
          <w:sz w:val="16"/>
        </w:rPr>
      </w:pPr>
      <w:r>
        <w:rPr>
          <w:rFonts w:hint="eastAsia"/>
          <w:sz w:val="16"/>
        </w:rPr>
        <w:t>连续</w:t>
      </w:r>
      <w:r>
        <w:rPr>
          <w:rFonts w:hint="eastAsia"/>
          <w:sz w:val="16"/>
        </w:rPr>
        <w:t>LOD</w:t>
      </w:r>
      <w:r>
        <w:rPr>
          <w:rFonts w:hint="eastAsia"/>
          <w:sz w:val="16"/>
        </w:rPr>
        <w:t>头文件</w:t>
      </w:r>
    </w:p>
    <w:p w:rsidR="00A008B7" w:rsidRDefault="00A008B7">
      <w:pPr>
        <w:rPr>
          <w:sz w:val="16"/>
        </w:rPr>
      </w:pPr>
      <w:r>
        <w:rPr>
          <w:rFonts w:hint="eastAsia"/>
          <w:sz w:val="16"/>
        </w:rPr>
        <w:t>QSlim</w:t>
      </w:r>
      <w:r>
        <w:rPr>
          <w:rFonts w:hint="eastAsia"/>
          <w:sz w:val="16"/>
        </w:rPr>
        <w:t>算法中的</w:t>
      </w:r>
      <w:r>
        <w:rPr>
          <w:rFonts w:hint="eastAsia"/>
          <w:sz w:val="16"/>
        </w:rPr>
        <w:t>Q</w:t>
      </w:r>
      <w:r>
        <w:rPr>
          <w:rFonts w:hint="eastAsia"/>
          <w:sz w:val="16"/>
        </w:rPr>
        <w:t>矩阵操作</w:t>
      </w:r>
    </w:p>
    <w:p w:rsidR="00A008B7" w:rsidRDefault="00A008B7">
      <w:pPr>
        <w:rPr>
          <w:sz w:val="16"/>
        </w:rPr>
      </w:pPr>
      <w:r>
        <w:rPr>
          <w:rFonts w:hint="eastAsia"/>
          <w:sz w:val="16"/>
        </w:rPr>
        <w:t>QSlim</w:t>
      </w:r>
      <w:r>
        <w:rPr>
          <w:rFonts w:hint="eastAsia"/>
          <w:sz w:val="16"/>
        </w:rPr>
        <w:t>算法中的</w:t>
      </w:r>
      <w:r>
        <w:rPr>
          <w:rFonts w:hint="eastAsia"/>
          <w:sz w:val="16"/>
        </w:rPr>
        <w:t>Q</w:t>
      </w:r>
      <w:r>
        <w:rPr>
          <w:rFonts w:hint="eastAsia"/>
          <w:sz w:val="16"/>
        </w:rPr>
        <w:t>矩阵操作头文件</w:t>
      </w:r>
    </w:p>
    <w:p w:rsidR="00A008B7" w:rsidRDefault="00211D87">
      <w:pPr>
        <w:rPr>
          <w:sz w:val="16"/>
        </w:rPr>
      </w:pPr>
      <w:r>
        <w:rPr>
          <w:rFonts w:hint="eastAsia"/>
          <w:sz w:val="16"/>
        </w:rPr>
        <w:t>3D</w:t>
      </w:r>
      <w:r>
        <w:rPr>
          <w:rFonts w:hint="eastAsia"/>
          <w:sz w:val="16"/>
        </w:rPr>
        <w:t>形式的</w:t>
      </w:r>
      <w:r>
        <w:rPr>
          <w:rFonts w:hint="eastAsia"/>
          <w:sz w:val="16"/>
        </w:rPr>
        <w:t>QSlim</w:t>
      </w:r>
      <w:r>
        <w:rPr>
          <w:rFonts w:hint="eastAsia"/>
          <w:sz w:val="16"/>
        </w:rPr>
        <w:t>算法中的</w:t>
      </w:r>
      <w:r>
        <w:rPr>
          <w:rFonts w:hint="eastAsia"/>
          <w:sz w:val="16"/>
        </w:rPr>
        <w:t>Q</w:t>
      </w:r>
      <w:r>
        <w:rPr>
          <w:rFonts w:hint="eastAsia"/>
          <w:sz w:val="16"/>
        </w:rPr>
        <w:t>矩阵操作</w:t>
      </w:r>
    </w:p>
    <w:p w:rsidR="00211D87" w:rsidRDefault="00211D87">
      <w:pPr>
        <w:rPr>
          <w:sz w:val="16"/>
        </w:rPr>
      </w:pPr>
      <w:r>
        <w:rPr>
          <w:rFonts w:hint="eastAsia"/>
          <w:sz w:val="16"/>
        </w:rPr>
        <w:t>3D</w:t>
      </w:r>
      <w:r>
        <w:rPr>
          <w:rFonts w:hint="eastAsia"/>
          <w:sz w:val="16"/>
        </w:rPr>
        <w:t>形式的</w:t>
      </w:r>
      <w:r>
        <w:rPr>
          <w:rFonts w:hint="eastAsia"/>
          <w:sz w:val="16"/>
        </w:rPr>
        <w:t>QSlim</w:t>
      </w:r>
      <w:r>
        <w:rPr>
          <w:rFonts w:hint="eastAsia"/>
          <w:sz w:val="16"/>
        </w:rPr>
        <w:t>算法中的</w:t>
      </w:r>
      <w:r>
        <w:rPr>
          <w:rFonts w:hint="eastAsia"/>
          <w:sz w:val="16"/>
        </w:rPr>
        <w:t>Q</w:t>
      </w:r>
      <w:r>
        <w:rPr>
          <w:rFonts w:hint="eastAsia"/>
          <w:sz w:val="16"/>
        </w:rPr>
        <w:t>矩阵操作头文件</w:t>
      </w:r>
    </w:p>
    <w:p w:rsidR="00211D87" w:rsidRDefault="009427D5">
      <w:pPr>
        <w:rPr>
          <w:sz w:val="16"/>
        </w:rPr>
      </w:pPr>
      <w:r>
        <w:rPr>
          <w:rFonts w:hint="eastAsia"/>
          <w:sz w:val="16"/>
        </w:rPr>
        <w:t>模型简化控制（利用边折叠实现模型简化</w:t>
      </w:r>
      <w:r w:rsidR="004C55CC">
        <w:rPr>
          <w:rFonts w:hint="eastAsia"/>
          <w:sz w:val="16"/>
        </w:rPr>
        <w:t>，需要关注</w:t>
      </w:r>
      <w:r>
        <w:rPr>
          <w:rFonts w:hint="eastAsia"/>
          <w:sz w:val="16"/>
        </w:rPr>
        <w:t>）</w:t>
      </w:r>
    </w:p>
    <w:p w:rsidR="009427D5" w:rsidRDefault="009427D5">
      <w:pPr>
        <w:rPr>
          <w:sz w:val="16"/>
        </w:rPr>
      </w:pPr>
      <w:r>
        <w:rPr>
          <w:rFonts w:hint="eastAsia"/>
          <w:sz w:val="16"/>
        </w:rPr>
        <w:t>模型简化控制头文件</w:t>
      </w:r>
    </w:p>
    <w:p w:rsidR="009427D5" w:rsidRDefault="005622BF">
      <w:pPr>
        <w:rPr>
          <w:sz w:val="16"/>
        </w:rPr>
      </w:pPr>
      <w:r>
        <w:rPr>
          <w:rFonts w:hint="eastAsia"/>
          <w:sz w:val="16"/>
        </w:rPr>
        <w:t>对</w:t>
      </w:r>
      <w:r>
        <w:rPr>
          <w:rFonts w:hint="eastAsia"/>
          <w:sz w:val="16"/>
        </w:rPr>
        <w:t>SMF</w:t>
      </w:r>
      <w:r>
        <w:rPr>
          <w:rFonts w:hint="eastAsia"/>
          <w:sz w:val="16"/>
        </w:rPr>
        <w:t>类型模型文件的操作</w:t>
      </w:r>
    </w:p>
    <w:p w:rsidR="005622BF" w:rsidRDefault="005622BF">
      <w:pPr>
        <w:rPr>
          <w:sz w:val="16"/>
        </w:rPr>
      </w:pPr>
      <w:r>
        <w:rPr>
          <w:rFonts w:hint="eastAsia"/>
          <w:sz w:val="16"/>
        </w:rPr>
        <w:t>对</w:t>
      </w:r>
      <w:r>
        <w:rPr>
          <w:rFonts w:hint="eastAsia"/>
          <w:sz w:val="16"/>
        </w:rPr>
        <w:t>SMF</w:t>
      </w:r>
      <w:r>
        <w:rPr>
          <w:rFonts w:hint="eastAsia"/>
          <w:sz w:val="16"/>
        </w:rPr>
        <w:t>类型模型文件的操作头文件</w:t>
      </w:r>
    </w:p>
    <w:p w:rsidR="005622BF" w:rsidRDefault="001E5109">
      <w:pPr>
        <w:rPr>
          <w:sz w:val="16"/>
        </w:rPr>
      </w:pPr>
      <w:r>
        <w:rPr>
          <w:rFonts w:hint="eastAsia"/>
          <w:sz w:val="16"/>
        </w:rPr>
        <w:t>对载入的模型文件进行操作（重点关注）</w:t>
      </w:r>
    </w:p>
    <w:p w:rsidR="001E5109" w:rsidRDefault="001E5109" w:rsidP="001E5109">
      <w:pPr>
        <w:rPr>
          <w:sz w:val="16"/>
        </w:rPr>
      </w:pPr>
      <w:r>
        <w:rPr>
          <w:rFonts w:hint="eastAsia"/>
          <w:sz w:val="16"/>
        </w:rPr>
        <w:t>对载入的模型文件进行操作头文件</w:t>
      </w:r>
    </w:p>
    <w:p w:rsidR="001E5109" w:rsidRDefault="00EE461B" w:rsidP="001E5109">
      <w:pPr>
        <w:rPr>
          <w:sz w:val="16"/>
        </w:rPr>
      </w:pPr>
      <w:r>
        <w:rPr>
          <w:rFonts w:hint="eastAsia"/>
          <w:sz w:val="16"/>
        </w:rPr>
        <w:t>上面</w:t>
      </w:r>
      <w:r>
        <w:rPr>
          <w:rFonts w:hint="eastAsia"/>
          <w:sz w:val="16"/>
        </w:rPr>
        <w:t>MxQSlim</w:t>
      </w:r>
      <w:r>
        <w:rPr>
          <w:rFonts w:hint="eastAsia"/>
          <w:sz w:val="16"/>
        </w:rPr>
        <w:t>类的基类</w:t>
      </w:r>
    </w:p>
    <w:p w:rsidR="001E5109" w:rsidRDefault="00EE461B">
      <w:pPr>
        <w:rPr>
          <w:sz w:val="16"/>
        </w:rPr>
      </w:pPr>
      <w:r>
        <w:rPr>
          <w:rFonts w:hint="eastAsia"/>
          <w:sz w:val="16"/>
        </w:rPr>
        <w:t>上面</w:t>
      </w:r>
      <w:r>
        <w:rPr>
          <w:rFonts w:hint="eastAsia"/>
          <w:sz w:val="16"/>
        </w:rPr>
        <w:t>MxQSlim</w:t>
      </w:r>
      <w:r>
        <w:rPr>
          <w:rFonts w:hint="eastAsia"/>
          <w:sz w:val="16"/>
        </w:rPr>
        <w:t>类的基类头文件</w:t>
      </w:r>
    </w:p>
    <w:p w:rsidR="00EE461B" w:rsidRDefault="00CC0E73">
      <w:pPr>
        <w:rPr>
          <w:sz w:val="16"/>
        </w:rPr>
      </w:pPr>
      <w:r>
        <w:rPr>
          <w:rFonts w:hint="eastAsia"/>
          <w:sz w:val="16"/>
        </w:rPr>
        <w:t>寻找空间中点在投影三角形中的最近点</w:t>
      </w:r>
    </w:p>
    <w:p w:rsidR="004C55CC" w:rsidRDefault="004C55CC">
      <w:pPr>
        <w:rPr>
          <w:sz w:val="16"/>
        </w:rPr>
      </w:pPr>
    </w:p>
    <w:p w:rsidR="00D2282F" w:rsidRDefault="00D2282F">
      <w:pPr>
        <w:rPr>
          <w:sz w:val="16"/>
        </w:rPr>
      </w:pPr>
      <w:r>
        <w:rPr>
          <w:rFonts w:hint="eastAsia"/>
          <w:sz w:val="16"/>
        </w:rPr>
        <w:t>2016</w:t>
      </w:r>
      <w:r>
        <w:rPr>
          <w:rFonts w:hint="eastAsia"/>
          <w:sz w:val="16"/>
        </w:rPr>
        <w:t>年</w:t>
      </w:r>
      <w:r>
        <w:rPr>
          <w:rFonts w:hint="eastAsia"/>
          <w:sz w:val="16"/>
        </w:rPr>
        <w:t>12</w:t>
      </w:r>
      <w:r>
        <w:rPr>
          <w:rFonts w:hint="eastAsia"/>
          <w:sz w:val="16"/>
        </w:rPr>
        <w:t>月</w:t>
      </w:r>
      <w:r>
        <w:rPr>
          <w:rFonts w:hint="eastAsia"/>
          <w:sz w:val="16"/>
        </w:rPr>
        <w:t>1</w:t>
      </w:r>
      <w:r>
        <w:rPr>
          <w:rFonts w:hint="eastAsia"/>
          <w:sz w:val="16"/>
        </w:rPr>
        <w:t>日</w:t>
      </w:r>
    </w:p>
    <w:p w:rsidR="00D2282F" w:rsidRDefault="0099402E">
      <w:pPr>
        <w:rPr>
          <w:sz w:val="16"/>
        </w:rPr>
      </w:pPr>
      <w:r>
        <w:rPr>
          <w:rFonts w:hint="eastAsia"/>
          <w:sz w:val="16"/>
        </w:rPr>
        <w:t>需要</w:t>
      </w:r>
      <w:r>
        <w:rPr>
          <w:sz w:val="16"/>
        </w:rPr>
        <w:t>安装的其他第三方库</w:t>
      </w:r>
      <w:r>
        <w:rPr>
          <w:rFonts w:hint="eastAsia"/>
          <w:sz w:val="16"/>
        </w:rPr>
        <w:t>：</w:t>
      </w:r>
    </w:p>
    <w:p w:rsidR="0099402E" w:rsidRDefault="0099402E">
      <w:pPr>
        <w:rPr>
          <w:sz w:val="16"/>
        </w:rPr>
      </w:pPr>
      <w:r w:rsidRPr="0099402E">
        <w:rPr>
          <w:sz w:val="16"/>
        </w:rPr>
        <w:t>boost_1_48_0</w:t>
      </w:r>
      <w:r>
        <w:rPr>
          <w:rFonts w:hint="eastAsia"/>
          <w:sz w:val="16"/>
        </w:rPr>
        <w:t>、</w:t>
      </w:r>
      <w:r w:rsidRPr="0099402E">
        <w:rPr>
          <w:sz w:val="16"/>
        </w:rPr>
        <w:t>NVIDIA Corporation\Cg</w:t>
      </w:r>
      <w:r>
        <w:rPr>
          <w:sz w:val="16"/>
        </w:rPr>
        <w:t xml:space="preserve"> </w:t>
      </w:r>
    </w:p>
    <w:p w:rsidR="0099402E" w:rsidRDefault="0099402E">
      <w:pPr>
        <w:rPr>
          <w:sz w:val="16"/>
        </w:rPr>
      </w:pPr>
      <w:r>
        <w:rPr>
          <w:sz w:val="16"/>
        </w:rPr>
        <w:t>请查看工程中的包含头文件目录</w:t>
      </w:r>
      <w:r>
        <w:rPr>
          <w:rFonts w:hint="eastAsia"/>
          <w:sz w:val="16"/>
        </w:rPr>
        <w:t>，</w:t>
      </w:r>
      <w:r>
        <w:rPr>
          <w:sz w:val="16"/>
        </w:rPr>
        <w:t>以及静态链接库目录</w:t>
      </w:r>
      <w:r>
        <w:rPr>
          <w:rFonts w:hint="eastAsia"/>
          <w:sz w:val="16"/>
        </w:rPr>
        <w:t>。</w:t>
      </w:r>
      <w:bookmarkStart w:id="0" w:name="_GoBack"/>
      <w:bookmarkEnd w:id="0"/>
    </w:p>
    <w:p w:rsidR="0099402E" w:rsidRDefault="0099402E">
      <w:pPr>
        <w:rPr>
          <w:rFonts w:hint="eastAsia"/>
          <w:sz w:val="16"/>
        </w:rPr>
      </w:pPr>
      <w:r>
        <w:rPr>
          <w:noProof/>
        </w:rPr>
        <w:drawing>
          <wp:inline distT="0" distB="0" distL="0" distR="0" wp14:anchorId="7B177437" wp14:editId="4F05914B">
            <wp:extent cx="1919174" cy="1453360"/>
            <wp:effectExtent l="0" t="0" r="508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36646" cy="1466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5517">
        <w:rPr>
          <w:noProof/>
        </w:rPr>
        <w:drawing>
          <wp:inline distT="0" distB="0" distL="0" distR="0" wp14:anchorId="014033FC" wp14:editId="2211E118">
            <wp:extent cx="3010353" cy="146820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23080" cy="1474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BD3" w:rsidRPr="00D2282F" w:rsidRDefault="001C0BD3">
      <w:pPr>
        <w:rPr>
          <w:sz w:val="16"/>
        </w:rPr>
      </w:pPr>
    </w:p>
    <w:sectPr w:rsidR="001C0BD3" w:rsidRPr="00D228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2F56" w:rsidRDefault="00F42F56" w:rsidP="00765590">
      <w:r>
        <w:separator/>
      </w:r>
    </w:p>
  </w:endnote>
  <w:endnote w:type="continuationSeparator" w:id="0">
    <w:p w:rsidR="00F42F56" w:rsidRDefault="00F42F56" w:rsidP="00765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2F56" w:rsidRDefault="00F42F56" w:rsidP="00765590">
      <w:r>
        <w:separator/>
      </w:r>
    </w:p>
  </w:footnote>
  <w:footnote w:type="continuationSeparator" w:id="0">
    <w:p w:rsidR="00F42F56" w:rsidRDefault="00F42F56" w:rsidP="007655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E417FE"/>
    <w:multiLevelType w:val="hybridMultilevel"/>
    <w:tmpl w:val="E72294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9A14011"/>
    <w:multiLevelType w:val="hybridMultilevel"/>
    <w:tmpl w:val="184A52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1E76"/>
    <w:rsid w:val="000025E7"/>
    <w:rsid w:val="00004420"/>
    <w:rsid w:val="00005865"/>
    <w:rsid w:val="00010801"/>
    <w:rsid w:val="00011F7E"/>
    <w:rsid w:val="000172BA"/>
    <w:rsid w:val="00020787"/>
    <w:rsid w:val="0002145D"/>
    <w:rsid w:val="0002188C"/>
    <w:rsid w:val="000228E6"/>
    <w:rsid w:val="000241B3"/>
    <w:rsid w:val="00024CBF"/>
    <w:rsid w:val="000258BE"/>
    <w:rsid w:val="00025C4A"/>
    <w:rsid w:val="00027BBD"/>
    <w:rsid w:val="00030662"/>
    <w:rsid w:val="00031610"/>
    <w:rsid w:val="00031CDF"/>
    <w:rsid w:val="00032803"/>
    <w:rsid w:val="00032A99"/>
    <w:rsid w:val="000345B2"/>
    <w:rsid w:val="0003549E"/>
    <w:rsid w:val="00036705"/>
    <w:rsid w:val="00036B13"/>
    <w:rsid w:val="0004043E"/>
    <w:rsid w:val="000413BC"/>
    <w:rsid w:val="00042CE0"/>
    <w:rsid w:val="0004554F"/>
    <w:rsid w:val="00047CA3"/>
    <w:rsid w:val="000500E8"/>
    <w:rsid w:val="00054EE5"/>
    <w:rsid w:val="000600E5"/>
    <w:rsid w:val="00062766"/>
    <w:rsid w:val="00063F67"/>
    <w:rsid w:val="00064677"/>
    <w:rsid w:val="00074EF8"/>
    <w:rsid w:val="0007525C"/>
    <w:rsid w:val="00075C72"/>
    <w:rsid w:val="00077E26"/>
    <w:rsid w:val="00081BDB"/>
    <w:rsid w:val="00086779"/>
    <w:rsid w:val="0009144F"/>
    <w:rsid w:val="00091598"/>
    <w:rsid w:val="00092C5F"/>
    <w:rsid w:val="00093EE0"/>
    <w:rsid w:val="000958C1"/>
    <w:rsid w:val="000964DC"/>
    <w:rsid w:val="000A272A"/>
    <w:rsid w:val="000A4747"/>
    <w:rsid w:val="000A4B6A"/>
    <w:rsid w:val="000A52E4"/>
    <w:rsid w:val="000A67D7"/>
    <w:rsid w:val="000A7234"/>
    <w:rsid w:val="000A77B8"/>
    <w:rsid w:val="000B0D67"/>
    <w:rsid w:val="000B0E41"/>
    <w:rsid w:val="000B0F4C"/>
    <w:rsid w:val="000B67A3"/>
    <w:rsid w:val="000B6834"/>
    <w:rsid w:val="000C04DC"/>
    <w:rsid w:val="000C1050"/>
    <w:rsid w:val="000C15E3"/>
    <w:rsid w:val="000C1F13"/>
    <w:rsid w:val="000C4630"/>
    <w:rsid w:val="000C7BC1"/>
    <w:rsid w:val="000D02E6"/>
    <w:rsid w:val="000D141F"/>
    <w:rsid w:val="000D18CE"/>
    <w:rsid w:val="000D1A23"/>
    <w:rsid w:val="000D23C9"/>
    <w:rsid w:val="000D4B2E"/>
    <w:rsid w:val="000E52DC"/>
    <w:rsid w:val="000E66E8"/>
    <w:rsid w:val="000F3639"/>
    <w:rsid w:val="000F3C48"/>
    <w:rsid w:val="000F4010"/>
    <w:rsid w:val="000F48AA"/>
    <w:rsid w:val="000F5059"/>
    <w:rsid w:val="000F6C56"/>
    <w:rsid w:val="000F6DCA"/>
    <w:rsid w:val="00100162"/>
    <w:rsid w:val="001017B8"/>
    <w:rsid w:val="00101C14"/>
    <w:rsid w:val="001024D1"/>
    <w:rsid w:val="00104202"/>
    <w:rsid w:val="00105FF4"/>
    <w:rsid w:val="00106397"/>
    <w:rsid w:val="00110645"/>
    <w:rsid w:val="00110964"/>
    <w:rsid w:val="00112883"/>
    <w:rsid w:val="0011318D"/>
    <w:rsid w:val="00116779"/>
    <w:rsid w:val="00117106"/>
    <w:rsid w:val="00120497"/>
    <w:rsid w:val="00121583"/>
    <w:rsid w:val="00122967"/>
    <w:rsid w:val="00123EB1"/>
    <w:rsid w:val="00125395"/>
    <w:rsid w:val="00125FF5"/>
    <w:rsid w:val="00132C07"/>
    <w:rsid w:val="001346A2"/>
    <w:rsid w:val="001377DC"/>
    <w:rsid w:val="00140C72"/>
    <w:rsid w:val="00141A36"/>
    <w:rsid w:val="0014408B"/>
    <w:rsid w:val="00145ACA"/>
    <w:rsid w:val="0014607F"/>
    <w:rsid w:val="00146682"/>
    <w:rsid w:val="0014695C"/>
    <w:rsid w:val="00147434"/>
    <w:rsid w:val="00147569"/>
    <w:rsid w:val="00147A38"/>
    <w:rsid w:val="00150008"/>
    <w:rsid w:val="0015000A"/>
    <w:rsid w:val="001501B6"/>
    <w:rsid w:val="00150EA3"/>
    <w:rsid w:val="00151051"/>
    <w:rsid w:val="00151118"/>
    <w:rsid w:val="0015179F"/>
    <w:rsid w:val="00153430"/>
    <w:rsid w:val="00153B65"/>
    <w:rsid w:val="0015400F"/>
    <w:rsid w:val="00154B80"/>
    <w:rsid w:val="00156DEA"/>
    <w:rsid w:val="00157D88"/>
    <w:rsid w:val="00166A06"/>
    <w:rsid w:val="00170634"/>
    <w:rsid w:val="00173441"/>
    <w:rsid w:val="0017655B"/>
    <w:rsid w:val="00176AF1"/>
    <w:rsid w:val="00177438"/>
    <w:rsid w:val="00177A3B"/>
    <w:rsid w:val="00183812"/>
    <w:rsid w:val="00185285"/>
    <w:rsid w:val="0018611B"/>
    <w:rsid w:val="001923ED"/>
    <w:rsid w:val="00193BBA"/>
    <w:rsid w:val="00194F32"/>
    <w:rsid w:val="001A3804"/>
    <w:rsid w:val="001A4B78"/>
    <w:rsid w:val="001A5347"/>
    <w:rsid w:val="001A5DE9"/>
    <w:rsid w:val="001B1323"/>
    <w:rsid w:val="001B1CC5"/>
    <w:rsid w:val="001B48B9"/>
    <w:rsid w:val="001B4A04"/>
    <w:rsid w:val="001B539A"/>
    <w:rsid w:val="001B77E3"/>
    <w:rsid w:val="001B7F2A"/>
    <w:rsid w:val="001C06A5"/>
    <w:rsid w:val="001C0BD3"/>
    <w:rsid w:val="001C48C7"/>
    <w:rsid w:val="001C5077"/>
    <w:rsid w:val="001C5CBF"/>
    <w:rsid w:val="001C5D18"/>
    <w:rsid w:val="001C6BBA"/>
    <w:rsid w:val="001C6F9B"/>
    <w:rsid w:val="001C77E2"/>
    <w:rsid w:val="001D0AFB"/>
    <w:rsid w:val="001D3ACB"/>
    <w:rsid w:val="001D3D99"/>
    <w:rsid w:val="001D518E"/>
    <w:rsid w:val="001D53BB"/>
    <w:rsid w:val="001D626B"/>
    <w:rsid w:val="001D797E"/>
    <w:rsid w:val="001E0D5A"/>
    <w:rsid w:val="001E5109"/>
    <w:rsid w:val="001E5729"/>
    <w:rsid w:val="001E6CCF"/>
    <w:rsid w:val="001E7761"/>
    <w:rsid w:val="001E7AD2"/>
    <w:rsid w:val="001F01E7"/>
    <w:rsid w:val="001F1DF1"/>
    <w:rsid w:val="001F4708"/>
    <w:rsid w:val="001F6D5F"/>
    <w:rsid w:val="001F7937"/>
    <w:rsid w:val="001F7FF4"/>
    <w:rsid w:val="00202170"/>
    <w:rsid w:val="00202D9D"/>
    <w:rsid w:val="002059AE"/>
    <w:rsid w:val="00207FA8"/>
    <w:rsid w:val="002110A9"/>
    <w:rsid w:val="002110FB"/>
    <w:rsid w:val="0021151E"/>
    <w:rsid w:val="00211D87"/>
    <w:rsid w:val="00212DB5"/>
    <w:rsid w:val="002135F7"/>
    <w:rsid w:val="002171C0"/>
    <w:rsid w:val="002202A6"/>
    <w:rsid w:val="002234F1"/>
    <w:rsid w:val="002315A7"/>
    <w:rsid w:val="00231782"/>
    <w:rsid w:val="00232322"/>
    <w:rsid w:val="00232713"/>
    <w:rsid w:val="00235ED3"/>
    <w:rsid w:val="002376A4"/>
    <w:rsid w:val="00240DBA"/>
    <w:rsid w:val="00241B0E"/>
    <w:rsid w:val="00242981"/>
    <w:rsid w:val="00243F75"/>
    <w:rsid w:val="002451F6"/>
    <w:rsid w:val="002476A0"/>
    <w:rsid w:val="00247E19"/>
    <w:rsid w:val="00250BB6"/>
    <w:rsid w:val="002530D2"/>
    <w:rsid w:val="00253E36"/>
    <w:rsid w:val="00255B95"/>
    <w:rsid w:val="00256E69"/>
    <w:rsid w:val="0025704D"/>
    <w:rsid w:val="002602CC"/>
    <w:rsid w:val="00262542"/>
    <w:rsid w:val="00262B14"/>
    <w:rsid w:val="002644CF"/>
    <w:rsid w:val="002665E5"/>
    <w:rsid w:val="00270DF1"/>
    <w:rsid w:val="00271240"/>
    <w:rsid w:val="00271433"/>
    <w:rsid w:val="00274324"/>
    <w:rsid w:val="00276058"/>
    <w:rsid w:val="002769B4"/>
    <w:rsid w:val="00276EEB"/>
    <w:rsid w:val="00277044"/>
    <w:rsid w:val="0027770C"/>
    <w:rsid w:val="00280E4B"/>
    <w:rsid w:val="0028133D"/>
    <w:rsid w:val="0028280B"/>
    <w:rsid w:val="00282EA9"/>
    <w:rsid w:val="00283159"/>
    <w:rsid w:val="002841BD"/>
    <w:rsid w:val="00284835"/>
    <w:rsid w:val="00284AD8"/>
    <w:rsid w:val="002850B5"/>
    <w:rsid w:val="00285504"/>
    <w:rsid w:val="00285B13"/>
    <w:rsid w:val="002874B5"/>
    <w:rsid w:val="0028772E"/>
    <w:rsid w:val="002904A2"/>
    <w:rsid w:val="00292146"/>
    <w:rsid w:val="00294540"/>
    <w:rsid w:val="002953CE"/>
    <w:rsid w:val="002A063F"/>
    <w:rsid w:val="002A0801"/>
    <w:rsid w:val="002A2A84"/>
    <w:rsid w:val="002A43B6"/>
    <w:rsid w:val="002A5AB7"/>
    <w:rsid w:val="002B0428"/>
    <w:rsid w:val="002B18B9"/>
    <w:rsid w:val="002B357F"/>
    <w:rsid w:val="002B44C2"/>
    <w:rsid w:val="002B63C3"/>
    <w:rsid w:val="002B6D0C"/>
    <w:rsid w:val="002B6F6D"/>
    <w:rsid w:val="002B7DE9"/>
    <w:rsid w:val="002C282B"/>
    <w:rsid w:val="002C611A"/>
    <w:rsid w:val="002D0640"/>
    <w:rsid w:val="002D069E"/>
    <w:rsid w:val="002D5CF0"/>
    <w:rsid w:val="002D6C8D"/>
    <w:rsid w:val="002D7DBC"/>
    <w:rsid w:val="002D7FF3"/>
    <w:rsid w:val="002E0EFB"/>
    <w:rsid w:val="002E0FD1"/>
    <w:rsid w:val="002E1411"/>
    <w:rsid w:val="002E1D20"/>
    <w:rsid w:val="002E3C6D"/>
    <w:rsid w:val="002E54AC"/>
    <w:rsid w:val="002E5719"/>
    <w:rsid w:val="002E6196"/>
    <w:rsid w:val="002E6DF9"/>
    <w:rsid w:val="002E7B6D"/>
    <w:rsid w:val="002F176E"/>
    <w:rsid w:val="002F2B13"/>
    <w:rsid w:val="002F3AE9"/>
    <w:rsid w:val="002F3FAE"/>
    <w:rsid w:val="002F5180"/>
    <w:rsid w:val="002F5487"/>
    <w:rsid w:val="002F5A29"/>
    <w:rsid w:val="002F6877"/>
    <w:rsid w:val="00300A46"/>
    <w:rsid w:val="00301490"/>
    <w:rsid w:val="00302AF3"/>
    <w:rsid w:val="00305EE1"/>
    <w:rsid w:val="00306120"/>
    <w:rsid w:val="0030637A"/>
    <w:rsid w:val="003072BD"/>
    <w:rsid w:val="00310076"/>
    <w:rsid w:val="003110C2"/>
    <w:rsid w:val="00313B31"/>
    <w:rsid w:val="003163DB"/>
    <w:rsid w:val="003232AD"/>
    <w:rsid w:val="00323682"/>
    <w:rsid w:val="00325C8E"/>
    <w:rsid w:val="003260F2"/>
    <w:rsid w:val="003271AE"/>
    <w:rsid w:val="00330B87"/>
    <w:rsid w:val="00334192"/>
    <w:rsid w:val="00334AB0"/>
    <w:rsid w:val="003353C8"/>
    <w:rsid w:val="003364A2"/>
    <w:rsid w:val="003402E8"/>
    <w:rsid w:val="00340FD5"/>
    <w:rsid w:val="0034212E"/>
    <w:rsid w:val="00344253"/>
    <w:rsid w:val="003479DC"/>
    <w:rsid w:val="0035196E"/>
    <w:rsid w:val="003526DA"/>
    <w:rsid w:val="00353C41"/>
    <w:rsid w:val="00355A4A"/>
    <w:rsid w:val="0035621A"/>
    <w:rsid w:val="003607E5"/>
    <w:rsid w:val="00360926"/>
    <w:rsid w:val="00360DE6"/>
    <w:rsid w:val="003624E3"/>
    <w:rsid w:val="00362571"/>
    <w:rsid w:val="003652B4"/>
    <w:rsid w:val="00365371"/>
    <w:rsid w:val="00365FB4"/>
    <w:rsid w:val="003703F0"/>
    <w:rsid w:val="00373234"/>
    <w:rsid w:val="003737F2"/>
    <w:rsid w:val="00376E74"/>
    <w:rsid w:val="00376E81"/>
    <w:rsid w:val="00377CA4"/>
    <w:rsid w:val="00382204"/>
    <w:rsid w:val="003828A1"/>
    <w:rsid w:val="00386A47"/>
    <w:rsid w:val="00390C3B"/>
    <w:rsid w:val="00391200"/>
    <w:rsid w:val="00391BAD"/>
    <w:rsid w:val="00394910"/>
    <w:rsid w:val="0039676E"/>
    <w:rsid w:val="003A061D"/>
    <w:rsid w:val="003A3E3B"/>
    <w:rsid w:val="003A5DBB"/>
    <w:rsid w:val="003B25B7"/>
    <w:rsid w:val="003B361A"/>
    <w:rsid w:val="003B3B04"/>
    <w:rsid w:val="003C16F9"/>
    <w:rsid w:val="003C1BAA"/>
    <w:rsid w:val="003C2A9C"/>
    <w:rsid w:val="003C3570"/>
    <w:rsid w:val="003C3656"/>
    <w:rsid w:val="003C50B3"/>
    <w:rsid w:val="003C51CD"/>
    <w:rsid w:val="003C5F4D"/>
    <w:rsid w:val="003C742C"/>
    <w:rsid w:val="003C7873"/>
    <w:rsid w:val="003D07C8"/>
    <w:rsid w:val="003D1123"/>
    <w:rsid w:val="003D1677"/>
    <w:rsid w:val="003D376B"/>
    <w:rsid w:val="003D5801"/>
    <w:rsid w:val="003D593C"/>
    <w:rsid w:val="003D784F"/>
    <w:rsid w:val="003E113A"/>
    <w:rsid w:val="003E1192"/>
    <w:rsid w:val="003E4345"/>
    <w:rsid w:val="003E4621"/>
    <w:rsid w:val="003E5D44"/>
    <w:rsid w:val="003E73B8"/>
    <w:rsid w:val="003E7C0D"/>
    <w:rsid w:val="003F16D3"/>
    <w:rsid w:val="003F1D86"/>
    <w:rsid w:val="003F2D2A"/>
    <w:rsid w:val="003F4276"/>
    <w:rsid w:val="003F75F3"/>
    <w:rsid w:val="003F7F25"/>
    <w:rsid w:val="00401B0C"/>
    <w:rsid w:val="00402223"/>
    <w:rsid w:val="00402B8D"/>
    <w:rsid w:val="004033DB"/>
    <w:rsid w:val="004039DF"/>
    <w:rsid w:val="00404043"/>
    <w:rsid w:val="00404177"/>
    <w:rsid w:val="00406D11"/>
    <w:rsid w:val="004103EE"/>
    <w:rsid w:val="00411B1B"/>
    <w:rsid w:val="00412B4D"/>
    <w:rsid w:val="004131F5"/>
    <w:rsid w:val="004137B3"/>
    <w:rsid w:val="00413BC0"/>
    <w:rsid w:val="004147BF"/>
    <w:rsid w:val="0041758C"/>
    <w:rsid w:val="0042010A"/>
    <w:rsid w:val="0042120D"/>
    <w:rsid w:val="0042139C"/>
    <w:rsid w:val="00423F41"/>
    <w:rsid w:val="00426947"/>
    <w:rsid w:val="0042723A"/>
    <w:rsid w:val="00427F9C"/>
    <w:rsid w:val="00430D5A"/>
    <w:rsid w:val="00432124"/>
    <w:rsid w:val="0043237A"/>
    <w:rsid w:val="00432E1C"/>
    <w:rsid w:val="004336FA"/>
    <w:rsid w:val="004339BA"/>
    <w:rsid w:val="004339D4"/>
    <w:rsid w:val="00435B42"/>
    <w:rsid w:val="00441B31"/>
    <w:rsid w:val="00442CCA"/>
    <w:rsid w:val="0044446E"/>
    <w:rsid w:val="0044704F"/>
    <w:rsid w:val="00451050"/>
    <w:rsid w:val="004516AF"/>
    <w:rsid w:val="00453B27"/>
    <w:rsid w:val="00454295"/>
    <w:rsid w:val="00454298"/>
    <w:rsid w:val="00454BDC"/>
    <w:rsid w:val="00454F56"/>
    <w:rsid w:val="00455382"/>
    <w:rsid w:val="0045564E"/>
    <w:rsid w:val="00455AAE"/>
    <w:rsid w:val="00456E3D"/>
    <w:rsid w:val="004572CA"/>
    <w:rsid w:val="00457C51"/>
    <w:rsid w:val="00460E49"/>
    <w:rsid w:val="004616AC"/>
    <w:rsid w:val="00461FD0"/>
    <w:rsid w:val="004640F3"/>
    <w:rsid w:val="00466B9E"/>
    <w:rsid w:val="004707FE"/>
    <w:rsid w:val="00471871"/>
    <w:rsid w:val="004728C1"/>
    <w:rsid w:val="0047352D"/>
    <w:rsid w:val="00474D05"/>
    <w:rsid w:val="004770DA"/>
    <w:rsid w:val="00480C2C"/>
    <w:rsid w:val="00482D75"/>
    <w:rsid w:val="0048535F"/>
    <w:rsid w:val="00487645"/>
    <w:rsid w:val="004903D5"/>
    <w:rsid w:val="0049131A"/>
    <w:rsid w:val="004915B2"/>
    <w:rsid w:val="00494820"/>
    <w:rsid w:val="0049538A"/>
    <w:rsid w:val="004959CB"/>
    <w:rsid w:val="00495BF3"/>
    <w:rsid w:val="004A06A2"/>
    <w:rsid w:val="004A1A60"/>
    <w:rsid w:val="004A1D16"/>
    <w:rsid w:val="004A1D1A"/>
    <w:rsid w:val="004B0843"/>
    <w:rsid w:val="004B1566"/>
    <w:rsid w:val="004B4AD0"/>
    <w:rsid w:val="004B4E3F"/>
    <w:rsid w:val="004B535F"/>
    <w:rsid w:val="004B590E"/>
    <w:rsid w:val="004B59F6"/>
    <w:rsid w:val="004B6255"/>
    <w:rsid w:val="004C30BE"/>
    <w:rsid w:val="004C55CC"/>
    <w:rsid w:val="004D1DAE"/>
    <w:rsid w:val="004D24E7"/>
    <w:rsid w:val="004D2539"/>
    <w:rsid w:val="004D3047"/>
    <w:rsid w:val="004D4897"/>
    <w:rsid w:val="004D4A5A"/>
    <w:rsid w:val="004D6BE2"/>
    <w:rsid w:val="004E180D"/>
    <w:rsid w:val="004E1D63"/>
    <w:rsid w:val="004E280B"/>
    <w:rsid w:val="004E29DA"/>
    <w:rsid w:val="004E3C87"/>
    <w:rsid w:val="004E3F5B"/>
    <w:rsid w:val="004E4DE8"/>
    <w:rsid w:val="004E50B1"/>
    <w:rsid w:val="004E54C5"/>
    <w:rsid w:val="004E5B78"/>
    <w:rsid w:val="004E7273"/>
    <w:rsid w:val="004E7449"/>
    <w:rsid w:val="004E75F2"/>
    <w:rsid w:val="004F578B"/>
    <w:rsid w:val="004F6776"/>
    <w:rsid w:val="004F7C87"/>
    <w:rsid w:val="00502007"/>
    <w:rsid w:val="00506D09"/>
    <w:rsid w:val="0050769A"/>
    <w:rsid w:val="00510145"/>
    <w:rsid w:val="005116F5"/>
    <w:rsid w:val="0051186F"/>
    <w:rsid w:val="00512BF6"/>
    <w:rsid w:val="00513E13"/>
    <w:rsid w:val="00514105"/>
    <w:rsid w:val="00520A9D"/>
    <w:rsid w:val="00524FBC"/>
    <w:rsid w:val="0052651D"/>
    <w:rsid w:val="00536D01"/>
    <w:rsid w:val="00536D8B"/>
    <w:rsid w:val="00537371"/>
    <w:rsid w:val="00540E1C"/>
    <w:rsid w:val="00542292"/>
    <w:rsid w:val="00542E04"/>
    <w:rsid w:val="00543782"/>
    <w:rsid w:val="00544347"/>
    <w:rsid w:val="00544CD0"/>
    <w:rsid w:val="00545C79"/>
    <w:rsid w:val="005475D8"/>
    <w:rsid w:val="005535D6"/>
    <w:rsid w:val="00553669"/>
    <w:rsid w:val="00553DAB"/>
    <w:rsid w:val="0055767C"/>
    <w:rsid w:val="00557F83"/>
    <w:rsid w:val="00560249"/>
    <w:rsid w:val="0056157B"/>
    <w:rsid w:val="00561B5A"/>
    <w:rsid w:val="005622BF"/>
    <w:rsid w:val="00562346"/>
    <w:rsid w:val="005654DB"/>
    <w:rsid w:val="005704E2"/>
    <w:rsid w:val="00570FC5"/>
    <w:rsid w:val="005716BF"/>
    <w:rsid w:val="00571F0F"/>
    <w:rsid w:val="005728F0"/>
    <w:rsid w:val="00572DF3"/>
    <w:rsid w:val="005735E6"/>
    <w:rsid w:val="0057363C"/>
    <w:rsid w:val="00574446"/>
    <w:rsid w:val="005758D5"/>
    <w:rsid w:val="005812DB"/>
    <w:rsid w:val="00585C6F"/>
    <w:rsid w:val="005917D4"/>
    <w:rsid w:val="00593B91"/>
    <w:rsid w:val="005970B6"/>
    <w:rsid w:val="00597232"/>
    <w:rsid w:val="005A113E"/>
    <w:rsid w:val="005A2154"/>
    <w:rsid w:val="005A2522"/>
    <w:rsid w:val="005A3353"/>
    <w:rsid w:val="005A5FD1"/>
    <w:rsid w:val="005A6BBC"/>
    <w:rsid w:val="005B151F"/>
    <w:rsid w:val="005B1AF6"/>
    <w:rsid w:val="005B1C7B"/>
    <w:rsid w:val="005B3593"/>
    <w:rsid w:val="005B497C"/>
    <w:rsid w:val="005B4F7A"/>
    <w:rsid w:val="005B7512"/>
    <w:rsid w:val="005C131E"/>
    <w:rsid w:val="005C24E0"/>
    <w:rsid w:val="005C5F0B"/>
    <w:rsid w:val="005C7C03"/>
    <w:rsid w:val="005D0B6F"/>
    <w:rsid w:val="005D0C1A"/>
    <w:rsid w:val="005D2F49"/>
    <w:rsid w:val="005D5D8A"/>
    <w:rsid w:val="005D5FBD"/>
    <w:rsid w:val="005D6E76"/>
    <w:rsid w:val="005D7A5E"/>
    <w:rsid w:val="005E00FD"/>
    <w:rsid w:val="005E0E44"/>
    <w:rsid w:val="005E1043"/>
    <w:rsid w:val="005E16C9"/>
    <w:rsid w:val="005E1DB1"/>
    <w:rsid w:val="005E2CA1"/>
    <w:rsid w:val="005E5858"/>
    <w:rsid w:val="005E6CA3"/>
    <w:rsid w:val="005E6D18"/>
    <w:rsid w:val="005E7365"/>
    <w:rsid w:val="005E76EC"/>
    <w:rsid w:val="005F3DEA"/>
    <w:rsid w:val="005F647E"/>
    <w:rsid w:val="005F669D"/>
    <w:rsid w:val="005F7786"/>
    <w:rsid w:val="00600406"/>
    <w:rsid w:val="00601245"/>
    <w:rsid w:val="00603495"/>
    <w:rsid w:val="00603B49"/>
    <w:rsid w:val="006053CE"/>
    <w:rsid w:val="00606077"/>
    <w:rsid w:val="00606753"/>
    <w:rsid w:val="006118C7"/>
    <w:rsid w:val="00612814"/>
    <w:rsid w:val="00614040"/>
    <w:rsid w:val="006174EA"/>
    <w:rsid w:val="00617D1E"/>
    <w:rsid w:val="00620898"/>
    <w:rsid w:val="00620D45"/>
    <w:rsid w:val="00621872"/>
    <w:rsid w:val="00622268"/>
    <w:rsid w:val="00622453"/>
    <w:rsid w:val="0062321C"/>
    <w:rsid w:val="006246AF"/>
    <w:rsid w:val="00624C6B"/>
    <w:rsid w:val="0062596C"/>
    <w:rsid w:val="006317E3"/>
    <w:rsid w:val="00634D5E"/>
    <w:rsid w:val="00636667"/>
    <w:rsid w:val="00642648"/>
    <w:rsid w:val="00646F79"/>
    <w:rsid w:val="00650796"/>
    <w:rsid w:val="00650E15"/>
    <w:rsid w:val="00651012"/>
    <w:rsid w:val="0065103A"/>
    <w:rsid w:val="006512B2"/>
    <w:rsid w:val="00652C7B"/>
    <w:rsid w:val="006540B4"/>
    <w:rsid w:val="0065637F"/>
    <w:rsid w:val="00656CE9"/>
    <w:rsid w:val="00657A13"/>
    <w:rsid w:val="0066407D"/>
    <w:rsid w:val="006676EB"/>
    <w:rsid w:val="00667BF9"/>
    <w:rsid w:val="0067007C"/>
    <w:rsid w:val="0067024C"/>
    <w:rsid w:val="0067249A"/>
    <w:rsid w:val="0067422F"/>
    <w:rsid w:val="006751CF"/>
    <w:rsid w:val="006756D4"/>
    <w:rsid w:val="0068318B"/>
    <w:rsid w:val="00683B8B"/>
    <w:rsid w:val="0068647F"/>
    <w:rsid w:val="00690D83"/>
    <w:rsid w:val="00692734"/>
    <w:rsid w:val="006967B5"/>
    <w:rsid w:val="0069680A"/>
    <w:rsid w:val="006A0349"/>
    <w:rsid w:val="006A03C5"/>
    <w:rsid w:val="006A12BA"/>
    <w:rsid w:val="006A159D"/>
    <w:rsid w:val="006A3540"/>
    <w:rsid w:val="006A65D5"/>
    <w:rsid w:val="006B26E7"/>
    <w:rsid w:val="006B3B1C"/>
    <w:rsid w:val="006B5BB0"/>
    <w:rsid w:val="006B7329"/>
    <w:rsid w:val="006B7E41"/>
    <w:rsid w:val="006C025C"/>
    <w:rsid w:val="006C102F"/>
    <w:rsid w:val="006C2A4E"/>
    <w:rsid w:val="006C4213"/>
    <w:rsid w:val="006C5AB5"/>
    <w:rsid w:val="006C6022"/>
    <w:rsid w:val="006C6380"/>
    <w:rsid w:val="006D1C3E"/>
    <w:rsid w:val="006D1E45"/>
    <w:rsid w:val="006D42B3"/>
    <w:rsid w:val="006D58F5"/>
    <w:rsid w:val="006D5E98"/>
    <w:rsid w:val="006D70BB"/>
    <w:rsid w:val="006E055E"/>
    <w:rsid w:val="006E09EE"/>
    <w:rsid w:val="006E4A28"/>
    <w:rsid w:val="006E7376"/>
    <w:rsid w:val="006E76D7"/>
    <w:rsid w:val="006F021A"/>
    <w:rsid w:val="006F0813"/>
    <w:rsid w:val="006F1037"/>
    <w:rsid w:val="006F29FB"/>
    <w:rsid w:val="006F3D78"/>
    <w:rsid w:val="006F4FF2"/>
    <w:rsid w:val="006F7D7A"/>
    <w:rsid w:val="00702D6B"/>
    <w:rsid w:val="00702F73"/>
    <w:rsid w:val="00703E27"/>
    <w:rsid w:val="00704650"/>
    <w:rsid w:val="00705A66"/>
    <w:rsid w:val="0070644A"/>
    <w:rsid w:val="0070728E"/>
    <w:rsid w:val="00710F5F"/>
    <w:rsid w:val="0071346F"/>
    <w:rsid w:val="00720705"/>
    <w:rsid w:val="00720B9C"/>
    <w:rsid w:val="00721F94"/>
    <w:rsid w:val="00722BAF"/>
    <w:rsid w:val="00725274"/>
    <w:rsid w:val="00730066"/>
    <w:rsid w:val="00730461"/>
    <w:rsid w:val="00730BCF"/>
    <w:rsid w:val="007315C1"/>
    <w:rsid w:val="0073277D"/>
    <w:rsid w:val="00732E60"/>
    <w:rsid w:val="0073336B"/>
    <w:rsid w:val="00733B6E"/>
    <w:rsid w:val="007400D8"/>
    <w:rsid w:val="0074121E"/>
    <w:rsid w:val="007413C7"/>
    <w:rsid w:val="007415AC"/>
    <w:rsid w:val="0074419C"/>
    <w:rsid w:val="0074511F"/>
    <w:rsid w:val="0074524B"/>
    <w:rsid w:val="007452DE"/>
    <w:rsid w:val="00745C6C"/>
    <w:rsid w:val="00746502"/>
    <w:rsid w:val="007466B3"/>
    <w:rsid w:val="00746A57"/>
    <w:rsid w:val="00747881"/>
    <w:rsid w:val="00750346"/>
    <w:rsid w:val="00750F25"/>
    <w:rsid w:val="00751CAE"/>
    <w:rsid w:val="00752645"/>
    <w:rsid w:val="00753720"/>
    <w:rsid w:val="00753C08"/>
    <w:rsid w:val="007543F1"/>
    <w:rsid w:val="00755140"/>
    <w:rsid w:val="00760CB0"/>
    <w:rsid w:val="00762939"/>
    <w:rsid w:val="007636AD"/>
    <w:rsid w:val="00764624"/>
    <w:rsid w:val="00765590"/>
    <w:rsid w:val="007662F9"/>
    <w:rsid w:val="00766C30"/>
    <w:rsid w:val="00766C98"/>
    <w:rsid w:val="0076790D"/>
    <w:rsid w:val="0077248D"/>
    <w:rsid w:val="007815E8"/>
    <w:rsid w:val="00784345"/>
    <w:rsid w:val="00785757"/>
    <w:rsid w:val="00787938"/>
    <w:rsid w:val="00787C78"/>
    <w:rsid w:val="00791A17"/>
    <w:rsid w:val="00791B81"/>
    <w:rsid w:val="0079230F"/>
    <w:rsid w:val="007925D2"/>
    <w:rsid w:val="00792863"/>
    <w:rsid w:val="00795153"/>
    <w:rsid w:val="007A1E98"/>
    <w:rsid w:val="007A409B"/>
    <w:rsid w:val="007A48A5"/>
    <w:rsid w:val="007A50D0"/>
    <w:rsid w:val="007A5EB5"/>
    <w:rsid w:val="007A6FD2"/>
    <w:rsid w:val="007B3395"/>
    <w:rsid w:val="007B4E9B"/>
    <w:rsid w:val="007B5E98"/>
    <w:rsid w:val="007B6199"/>
    <w:rsid w:val="007B6D66"/>
    <w:rsid w:val="007B7824"/>
    <w:rsid w:val="007C159A"/>
    <w:rsid w:val="007C1A4C"/>
    <w:rsid w:val="007C292B"/>
    <w:rsid w:val="007C3C5A"/>
    <w:rsid w:val="007C3F88"/>
    <w:rsid w:val="007C4DB6"/>
    <w:rsid w:val="007C571F"/>
    <w:rsid w:val="007D11E0"/>
    <w:rsid w:val="007D17C7"/>
    <w:rsid w:val="007D1B4E"/>
    <w:rsid w:val="007D1DF8"/>
    <w:rsid w:val="007D6B6B"/>
    <w:rsid w:val="007D72B5"/>
    <w:rsid w:val="007D7729"/>
    <w:rsid w:val="007D7D4E"/>
    <w:rsid w:val="007D7EE0"/>
    <w:rsid w:val="007E1465"/>
    <w:rsid w:val="007E39AB"/>
    <w:rsid w:val="007E3E7C"/>
    <w:rsid w:val="007E41F4"/>
    <w:rsid w:val="007E745B"/>
    <w:rsid w:val="007F0E19"/>
    <w:rsid w:val="007F2438"/>
    <w:rsid w:val="007F46F5"/>
    <w:rsid w:val="007F4911"/>
    <w:rsid w:val="00801B9C"/>
    <w:rsid w:val="00802860"/>
    <w:rsid w:val="00802A76"/>
    <w:rsid w:val="00803D80"/>
    <w:rsid w:val="00807B93"/>
    <w:rsid w:val="00810455"/>
    <w:rsid w:val="00813B76"/>
    <w:rsid w:val="00813B92"/>
    <w:rsid w:val="00814289"/>
    <w:rsid w:val="0081477A"/>
    <w:rsid w:val="00814FFA"/>
    <w:rsid w:val="00820518"/>
    <w:rsid w:val="00825B2E"/>
    <w:rsid w:val="00825E22"/>
    <w:rsid w:val="00832EA3"/>
    <w:rsid w:val="00834CCB"/>
    <w:rsid w:val="0083654E"/>
    <w:rsid w:val="00836F9C"/>
    <w:rsid w:val="008416C1"/>
    <w:rsid w:val="008421E7"/>
    <w:rsid w:val="00842D81"/>
    <w:rsid w:val="00843526"/>
    <w:rsid w:val="008438D2"/>
    <w:rsid w:val="00844452"/>
    <w:rsid w:val="0084491E"/>
    <w:rsid w:val="008472FB"/>
    <w:rsid w:val="00847C89"/>
    <w:rsid w:val="00850B44"/>
    <w:rsid w:val="008534E8"/>
    <w:rsid w:val="00853F51"/>
    <w:rsid w:val="00854954"/>
    <w:rsid w:val="00855E78"/>
    <w:rsid w:val="00861981"/>
    <w:rsid w:val="00862C4D"/>
    <w:rsid w:val="0086598E"/>
    <w:rsid w:val="008659E2"/>
    <w:rsid w:val="00865E3D"/>
    <w:rsid w:val="0086606F"/>
    <w:rsid w:val="008676BD"/>
    <w:rsid w:val="00867C6B"/>
    <w:rsid w:val="00872B9A"/>
    <w:rsid w:val="00873B0A"/>
    <w:rsid w:val="00874FEB"/>
    <w:rsid w:val="00876C3F"/>
    <w:rsid w:val="0087787C"/>
    <w:rsid w:val="0087792E"/>
    <w:rsid w:val="00877EF1"/>
    <w:rsid w:val="008816B8"/>
    <w:rsid w:val="00882537"/>
    <w:rsid w:val="00883C66"/>
    <w:rsid w:val="008843C5"/>
    <w:rsid w:val="008848CC"/>
    <w:rsid w:val="00884C1F"/>
    <w:rsid w:val="00884DE8"/>
    <w:rsid w:val="008874F5"/>
    <w:rsid w:val="00891D15"/>
    <w:rsid w:val="00895180"/>
    <w:rsid w:val="00896381"/>
    <w:rsid w:val="008A1E34"/>
    <w:rsid w:val="008A4515"/>
    <w:rsid w:val="008A48BC"/>
    <w:rsid w:val="008B301F"/>
    <w:rsid w:val="008B7A58"/>
    <w:rsid w:val="008C022C"/>
    <w:rsid w:val="008C047C"/>
    <w:rsid w:val="008C169A"/>
    <w:rsid w:val="008C34A6"/>
    <w:rsid w:val="008C3699"/>
    <w:rsid w:val="008C5B5B"/>
    <w:rsid w:val="008C67DA"/>
    <w:rsid w:val="008C685C"/>
    <w:rsid w:val="008C7A28"/>
    <w:rsid w:val="008D16EF"/>
    <w:rsid w:val="008D25FC"/>
    <w:rsid w:val="008D4CEB"/>
    <w:rsid w:val="008D5303"/>
    <w:rsid w:val="008D54E2"/>
    <w:rsid w:val="008D75BD"/>
    <w:rsid w:val="008E7485"/>
    <w:rsid w:val="008E7AAE"/>
    <w:rsid w:val="008E7D59"/>
    <w:rsid w:val="008F0BEB"/>
    <w:rsid w:val="008F0C6F"/>
    <w:rsid w:val="008F2FDD"/>
    <w:rsid w:val="008F566A"/>
    <w:rsid w:val="008F5AF6"/>
    <w:rsid w:val="008F63D7"/>
    <w:rsid w:val="008F671D"/>
    <w:rsid w:val="008F67F7"/>
    <w:rsid w:val="00902108"/>
    <w:rsid w:val="0091100C"/>
    <w:rsid w:val="009114A9"/>
    <w:rsid w:val="00915704"/>
    <w:rsid w:val="009169E3"/>
    <w:rsid w:val="009177FE"/>
    <w:rsid w:val="009200EB"/>
    <w:rsid w:val="00921553"/>
    <w:rsid w:val="009216AF"/>
    <w:rsid w:val="0092203E"/>
    <w:rsid w:val="00924E76"/>
    <w:rsid w:val="009259BB"/>
    <w:rsid w:val="009279BC"/>
    <w:rsid w:val="009303DB"/>
    <w:rsid w:val="00935A86"/>
    <w:rsid w:val="00935E8C"/>
    <w:rsid w:val="009413B9"/>
    <w:rsid w:val="009427D5"/>
    <w:rsid w:val="00944D79"/>
    <w:rsid w:val="00945379"/>
    <w:rsid w:val="009457A8"/>
    <w:rsid w:val="00946523"/>
    <w:rsid w:val="0094699C"/>
    <w:rsid w:val="00950CC5"/>
    <w:rsid w:val="009545F5"/>
    <w:rsid w:val="00954CFF"/>
    <w:rsid w:val="009562C7"/>
    <w:rsid w:val="0095716E"/>
    <w:rsid w:val="00957543"/>
    <w:rsid w:val="00960590"/>
    <w:rsid w:val="00961325"/>
    <w:rsid w:val="00962EA8"/>
    <w:rsid w:val="00962EDF"/>
    <w:rsid w:val="00963AFB"/>
    <w:rsid w:val="00964D44"/>
    <w:rsid w:val="00964D86"/>
    <w:rsid w:val="0096521A"/>
    <w:rsid w:val="00966B66"/>
    <w:rsid w:val="009675F5"/>
    <w:rsid w:val="00970BE7"/>
    <w:rsid w:val="00970E82"/>
    <w:rsid w:val="00970FB3"/>
    <w:rsid w:val="00972049"/>
    <w:rsid w:val="00975E87"/>
    <w:rsid w:val="00977F48"/>
    <w:rsid w:val="00982706"/>
    <w:rsid w:val="00983C86"/>
    <w:rsid w:val="009854F2"/>
    <w:rsid w:val="0099181B"/>
    <w:rsid w:val="0099402E"/>
    <w:rsid w:val="009A01DD"/>
    <w:rsid w:val="009A0324"/>
    <w:rsid w:val="009A2783"/>
    <w:rsid w:val="009A3CEA"/>
    <w:rsid w:val="009B1E93"/>
    <w:rsid w:val="009B240D"/>
    <w:rsid w:val="009B2CFE"/>
    <w:rsid w:val="009B389E"/>
    <w:rsid w:val="009B4AC7"/>
    <w:rsid w:val="009B4C25"/>
    <w:rsid w:val="009B4C37"/>
    <w:rsid w:val="009B5FDE"/>
    <w:rsid w:val="009B68A8"/>
    <w:rsid w:val="009B74C7"/>
    <w:rsid w:val="009C0723"/>
    <w:rsid w:val="009C319C"/>
    <w:rsid w:val="009C4F16"/>
    <w:rsid w:val="009C594F"/>
    <w:rsid w:val="009D33D4"/>
    <w:rsid w:val="009D77CC"/>
    <w:rsid w:val="009E08C2"/>
    <w:rsid w:val="009E150B"/>
    <w:rsid w:val="009E1CE1"/>
    <w:rsid w:val="009E33F8"/>
    <w:rsid w:val="009E4CC3"/>
    <w:rsid w:val="009E5912"/>
    <w:rsid w:val="009E7656"/>
    <w:rsid w:val="009F1894"/>
    <w:rsid w:val="009F3360"/>
    <w:rsid w:val="009F39A3"/>
    <w:rsid w:val="009F7CA4"/>
    <w:rsid w:val="00A0006F"/>
    <w:rsid w:val="00A008B7"/>
    <w:rsid w:val="00A00B64"/>
    <w:rsid w:val="00A01030"/>
    <w:rsid w:val="00A01116"/>
    <w:rsid w:val="00A01B08"/>
    <w:rsid w:val="00A0242F"/>
    <w:rsid w:val="00A027FE"/>
    <w:rsid w:val="00A03887"/>
    <w:rsid w:val="00A06134"/>
    <w:rsid w:val="00A1212E"/>
    <w:rsid w:val="00A12F7A"/>
    <w:rsid w:val="00A14C5F"/>
    <w:rsid w:val="00A14E41"/>
    <w:rsid w:val="00A21A03"/>
    <w:rsid w:val="00A22A2F"/>
    <w:rsid w:val="00A236C3"/>
    <w:rsid w:val="00A240B9"/>
    <w:rsid w:val="00A24218"/>
    <w:rsid w:val="00A24E0C"/>
    <w:rsid w:val="00A25BC9"/>
    <w:rsid w:val="00A26280"/>
    <w:rsid w:val="00A270BC"/>
    <w:rsid w:val="00A30671"/>
    <w:rsid w:val="00A30D39"/>
    <w:rsid w:val="00A319CC"/>
    <w:rsid w:val="00A33461"/>
    <w:rsid w:val="00A35992"/>
    <w:rsid w:val="00A43802"/>
    <w:rsid w:val="00A441C6"/>
    <w:rsid w:val="00A47453"/>
    <w:rsid w:val="00A47468"/>
    <w:rsid w:val="00A51D44"/>
    <w:rsid w:val="00A530AE"/>
    <w:rsid w:val="00A542C6"/>
    <w:rsid w:val="00A55E7F"/>
    <w:rsid w:val="00A5770F"/>
    <w:rsid w:val="00A663E8"/>
    <w:rsid w:val="00A66696"/>
    <w:rsid w:val="00A67AED"/>
    <w:rsid w:val="00A70135"/>
    <w:rsid w:val="00A7069B"/>
    <w:rsid w:val="00A70961"/>
    <w:rsid w:val="00A70F8C"/>
    <w:rsid w:val="00A71B1F"/>
    <w:rsid w:val="00A7283B"/>
    <w:rsid w:val="00A737D8"/>
    <w:rsid w:val="00A753C2"/>
    <w:rsid w:val="00A75D2E"/>
    <w:rsid w:val="00A76A09"/>
    <w:rsid w:val="00A809C0"/>
    <w:rsid w:val="00A817CE"/>
    <w:rsid w:val="00A84A0A"/>
    <w:rsid w:val="00A84C0E"/>
    <w:rsid w:val="00A90047"/>
    <w:rsid w:val="00A904FC"/>
    <w:rsid w:val="00A9165A"/>
    <w:rsid w:val="00A92A72"/>
    <w:rsid w:val="00A92D80"/>
    <w:rsid w:val="00A96892"/>
    <w:rsid w:val="00AA4DCA"/>
    <w:rsid w:val="00AB2461"/>
    <w:rsid w:val="00AB2A64"/>
    <w:rsid w:val="00AB66EC"/>
    <w:rsid w:val="00AB7F84"/>
    <w:rsid w:val="00AC0DA1"/>
    <w:rsid w:val="00AC2148"/>
    <w:rsid w:val="00AC2E8A"/>
    <w:rsid w:val="00AC439B"/>
    <w:rsid w:val="00AC4862"/>
    <w:rsid w:val="00AC5FDD"/>
    <w:rsid w:val="00AC6506"/>
    <w:rsid w:val="00AC69D7"/>
    <w:rsid w:val="00AC74DB"/>
    <w:rsid w:val="00AD0598"/>
    <w:rsid w:val="00AD0A25"/>
    <w:rsid w:val="00AD0DC5"/>
    <w:rsid w:val="00AD2EEF"/>
    <w:rsid w:val="00AD4E56"/>
    <w:rsid w:val="00AD7214"/>
    <w:rsid w:val="00AE0305"/>
    <w:rsid w:val="00AE08FA"/>
    <w:rsid w:val="00AE2683"/>
    <w:rsid w:val="00AE44FA"/>
    <w:rsid w:val="00AE4BF1"/>
    <w:rsid w:val="00AE510C"/>
    <w:rsid w:val="00AE542D"/>
    <w:rsid w:val="00AF0C94"/>
    <w:rsid w:val="00AF1AD0"/>
    <w:rsid w:val="00AF335F"/>
    <w:rsid w:val="00AF536B"/>
    <w:rsid w:val="00AF781D"/>
    <w:rsid w:val="00B000EF"/>
    <w:rsid w:val="00B02558"/>
    <w:rsid w:val="00B06789"/>
    <w:rsid w:val="00B12BAF"/>
    <w:rsid w:val="00B13EB7"/>
    <w:rsid w:val="00B1517E"/>
    <w:rsid w:val="00B160DC"/>
    <w:rsid w:val="00B2320C"/>
    <w:rsid w:val="00B23BD6"/>
    <w:rsid w:val="00B278A1"/>
    <w:rsid w:val="00B30113"/>
    <w:rsid w:val="00B302DE"/>
    <w:rsid w:val="00B30458"/>
    <w:rsid w:val="00B307D8"/>
    <w:rsid w:val="00B31991"/>
    <w:rsid w:val="00B31A2A"/>
    <w:rsid w:val="00B321B4"/>
    <w:rsid w:val="00B32296"/>
    <w:rsid w:val="00B345A6"/>
    <w:rsid w:val="00B34E73"/>
    <w:rsid w:val="00B35F87"/>
    <w:rsid w:val="00B36996"/>
    <w:rsid w:val="00B416CA"/>
    <w:rsid w:val="00B43A4F"/>
    <w:rsid w:val="00B50F00"/>
    <w:rsid w:val="00B51125"/>
    <w:rsid w:val="00B53166"/>
    <w:rsid w:val="00B5645D"/>
    <w:rsid w:val="00B56A61"/>
    <w:rsid w:val="00B60437"/>
    <w:rsid w:val="00B6060E"/>
    <w:rsid w:val="00B60AC1"/>
    <w:rsid w:val="00B62177"/>
    <w:rsid w:val="00B6474B"/>
    <w:rsid w:val="00B6582B"/>
    <w:rsid w:val="00B66339"/>
    <w:rsid w:val="00B663CC"/>
    <w:rsid w:val="00B711AE"/>
    <w:rsid w:val="00B74BC3"/>
    <w:rsid w:val="00B75143"/>
    <w:rsid w:val="00B76CC5"/>
    <w:rsid w:val="00B802BA"/>
    <w:rsid w:val="00B80396"/>
    <w:rsid w:val="00B834F6"/>
    <w:rsid w:val="00B83E68"/>
    <w:rsid w:val="00B842E1"/>
    <w:rsid w:val="00B85517"/>
    <w:rsid w:val="00B86A41"/>
    <w:rsid w:val="00B87558"/>
    <w:rsid w:val="00B87756"/>
    <w:rsid w:val="00B878BD"/>
    <w:rsid w:val="00B87A79"/>
    <w:rsid w:val="00B90CA0"/>
    <w:rsid w:val="00B9155C"/>
    <w:rsid w:val="00B93CDB"/>
    <w:rsid w:val="00B96891"/>
    <w:rsid w:val="00BA1056"/>
    <w:rsid w:val="00BA53E8"/>
    <w:rsid w:val="00BA6E67"/>
    <w:rsid w:val="00BB012A"/>
    <w:rsid w:val="00BB0A84"/>
    <w:rsid w:val="00BB0CFD"/>
    <w:rsid w:val="00BB1357"/>
    <w:rsid w:val="00BB1798"/>
    <w:rsid w:val="00BB339A"/>
    <w:rsid w:val="00BB42B9"/>
    <w:rsid w:val="00BB4FDC"/>
    <w:rsid w:val="00BB54A4"/>
    <w:rsid w:val="00BC0700"/>
    <w:rsid w:val="00BC72DE"/>
    <w:rsid w:val="00BC73C6"/>
    <w:rsid w:val="00BC75AD"/>
    <w:rsid w:val="00BE02CB"/>
    <w:rsid w:val="00BE17CB"/>
    <w:rsid w:val="00BE1894"/>
    <w:rsid w:val="00BE3537"/>
    <w:rsid w:val="00BE3653"/>
    <w:rsid w:val="00BE575A"/>
    <w:rsid w:val="00BE6EEC"/>
    <w:rsid w:val="00BF2AD8"/>
    <w:rsid w:val="00BF302B"/>
    <w:rsid w:val="00BF4194"/>
    <w:rsid w:val="00BF46A3"/>
    <w:rsid w:val="00BF55AD"/>
    <w:rsid w:val="00BF6459"/>
    <w:rsid w:val="00BF6CC4"/>
    <w:rsid w:val="00BF7220"/>
    <w:rsid w:val="00BF7C1F"/>
    <w:rsid w:val="00C02BDB"/>
    <w:rsid w:val="00C039C5"/>
    <w:rsid w:val="00C03B87"/>
    <w:rsid w:val="00C03E0A"/>
    <w:rsid w:val="00C03F36"/>
    <w:rsid w:val="00C04142"/>
    <w:rsid w:val="00C04F8F"/>
    <w:rsid w:val="00C12EA8"/>
    <w:rsid w:val="00C13A56"/>
    <w:rsid w:val="00C14209"/>
    <w:rsid w:val="00C16A0C"/>
    <w:rsid w:val="00C210A5"/>
    <w:rsid w:val="00C22C21"/>
    <w:rsid w:val="00C23A78"/>
    <w:rsid w:val="00C25CF5"/>
    <w:rsid w:val="00C2649C"/>
    <w:rsid w:val="00C27756"/>
    <w:rsid w:val="00C32765"/>
    <w:rsid w:val="00C34B8A"/>
    <w:rsid w:val="00C37439"/>
    <w:rsid w:val="00C404A9"/>
    <w:rsid w:val="00C4266D"/>
    <w:rsid w:val="00C42D77"/>
    <w:rsid w:val="00C450D7"/>
    <w:rsid w:val="00C45885"/>
    <w:rsid w:val="00C50312"/>
    <w:rsid w:val="00C50498"/>
    <w:rsid w:val="00C528E5"/>
    <w:rsid w:val="00C52BE9"/>
    <w:rsid w:val="00C53C86"/>
    <w:rsid w:val="00C561CB"/>
    <w:rsid w:val="00C60D95"/>
    <w:rsid w:val="00C62FB4"/>
    <w:rsid w:val="00C640D2"/>
    <w:rsid w:val="00C646F8"/>
    <w:rsid w:val="00C66CC8"/>
    <w:rsid w:val="00C70833"/>
    <w:rsid w:val="00C73523"/>
    <w:rsid w:val="00C76CB3"/>
    <w:rsid w:val="00C80A7D"/>
    <w:rsid w:val="00C826C3"/>
    <w:rsid w:val="00C82AA2"/>
    <w:rsid w:val="00C83826"/>
    <w:rsid w:val="00C83829"/>
    <w:rsid w:val="00C8398A"/>
    <w:rsid w:val="00C839A8"/>
    <w:rsid w:val="00C8732F"/>
    <w:rsid w:val="00C9139E"/>
    <w:rsid w:val="00C918C1"/>
    <w:rsid w:val="00C9725A"/>
    <w:rsid w:val="00CA0F51"/>
    <w:rsid w:val="00CA3470"/>
    <w:rsid w:val="00CA614A"/>
    <w:rsid w:val="00CA7CF0"/>
    <w:rsid w:val="00CB06F8"/>
    <w:rsid w:val="00CB138F"/>
    <w:rsid w:val="00CB212B"/>
    <w:rsid w:val="00CB277E"/>
    <w:rsid w:val="00CB347A"/>
    <w:rsid w:val="00CB4DF4"/>
    <w:rsid w:val="00CB5E22"/>
    <w:rsid w:val="00CB5E81"/>
    <w:rsid w:val="00CB5FD9"/>
    <w:rsid w:val="00CB60AB"/>
    <w:rsid w:val="00CB64A9"/>
    <w:rsid w:val="00CC000F"/>
    <w:rsid w:val="00CC025A"/>
    <w:rsid w:val="00CC0E73"/>
    <w:rsid w:val="00CC1705"/>
    <w:rsid w:val="00CC1EEA"/>
    <w:rsid w:val="00CC2938"/>
    <w:rsid w:val="00CC3C32"/>
    <w:rsid w:val="00CC3F93"/>
    <w:rsid w:val="00CC4E98"/>
    <w:rsid w:val="00CC5F5F"/>
    <w:rsid w:val="00CC7479"/>
    <w:rsid w:val="00CD17C7"/>
    <w:rsid w:val="00CD1E89"/>
    <w:rsid w:val="00CD3005"/>
    <w:rsid w:val="00CD79A4"/>
    <w:rsid w:val="00CE05E2"/>
    <w:rsid w:val="00CE08D1"/>
    <w:rsid w:val="00CE0C36"/>
    <w:rsid w:val="00CE30E5"/>
    <w:rsid w:val="00CE394D"/>
    <w:rsid w:val="00CE5AB6"/>
    <w:rsid w:val="00CE652F"/>
    <w:rsid w:val="00CE6634"/>
    <w:rsid w:val="00CE7A24"/>
    <w:rsid w:val="00CF03B3"/>
    <w:rsid w:val="00CF03CC"/>
    <w:rsid w:val="00CF11A8"/>
    <w:rsid w:val="00CF2DBD"/>
    <w:rsid w:val="00CF393F"/>
    <w:rsid w:val="00CF58D1"/>
    <w:rsid w:val="00CF5F0E"/>
    <w:rsid w:val="00D003BB"/>
    <w:rsid w:val="00D022E8"/>
    <w:rsid w:val="00D05CFB"/>
    <w:rsid w:val="00D0652C"/>
    <w:rsid w:val="00D06787"/>
    <w:rsid w:val="00D11299"/>
    <w:rsid w:val="00D11FDA"/>
    <w:rsid w:val="00D13A3C"/>
    <w:rsid w:val="00D13CE4"/>
    <w:rsid w:val="00D13D34"/>
    <w:rsid w:val="00D140BE"/>
    <w:rsid w:val="00D165E2"/>
    <w:rsid w:val="00D17BE9"/>
    <w:rsid w:val="00D206DF"/>
    <w:rsid w:val="00D2282F"/>
    <w:rsid w:val="00D2313A"/>
    <w:rsid w:val="00D248C1"/>
    <w:rsid w:val="00D25521"/>
    <w:rsid w:val="00D274AF"/>
    <w:rsid w:val="00D277CD"/>
    <w:rsid w:val="00D31EE8"/>
    <w:rsid w:val="00D33861"/>
    <w:rsid w:val="00D3439E"/>
    <w:rsid w:val="00D34A8C"/>
    <w:rsid w:val="00D34B95"/>
    <w:rsid w:val="00D3505F"/>
    <w:rsid w:val="00D37C4E"/>
    <w:rsid w:val="00D44EF7"/>
    <w:rsid w:val="00D53684"/>
    <w:rsid w:val="00D568FD"/>
    <w:rsid w:val="00D57405"/>
    <w:rsid w:val="00D6056A"/>
    <w:rsid w:val="00D61659"/>
    <w:rsid w:val="00D62ED9"/>
    <w:rsid w:val="00D65A06"/>
    <w:rsid w:val="00D65A94"/>
    <w:rsid w:val="00D67E85"/>
    <w:rsid w:val="00D7474F"/>
    <w:rsid w:val="00D76FCF"/>
    <w:rsid w:val="00D77876"/>
    <w:rsid w:val="00D81EDD"/>
    <w:rsid w:val="00D8222D"/>
    <w:rsid w:val="00D84963"/>
    <w:rsid w:val="00D869BE"/>
    <w:rsid w:val="00D959E4"/>
    <w:rsid w:val="00D96909"/>
    <w:rsid w:val="00D9742D"/>
    <w:rsid w:val="00DA0945"/>
    <w:rsid w:val="00DA15CE"/>
    <w:rsid w:val="00DA4C80"/>
    <w:rsid w:val="00DA5088"/>
    <w:rsid w:val="00DA50E9"/>
    <w:rsid w:val="00DA6456"/>
    <w:rsid w:val="00DA68B0"/>
    <w:rsid w:val="00DA7E6D"/>
    <w:rsid w:val="00DA7EFB"/>
    <w:rsid w:val="00DB0446"/>
    <w:rsid w:val="00DB2A51"/>
    <w:rsid w:val="00DB46F0"/>
    <w:rsid w:val="00DB5ED9"/>
    <w:rsid w:val="00DB74FD"/>
    <w:rsid w:val="00DB7CD2"/>
    <w:rsid w:val="00DC23CD"/>
    <w:rsid w:val="00DC24DC"/>
    <w:rsid w:val="00DC359C"/>
    <w:rsid w:val="00DC3A2F"/>
    <w:rsid w:val="00DC546E"/>
    <w:rsid w:val="00DC56B8"/>
    <w:rsid w:val="00DC746B"/>
    <w:rsid w:val="00DD0CDF"/>
    <w:rsid w:val="00DD11ED"/>
    <w:rsid w:val="00DD52F1"/>
    <w:rsid w:val="00DD7C71"/>
    <w:rsid w:val="00DD7F3A"/>
    <w:rsid w:val="00DE281E"/>
    <w:rsid w:val="00DE3136"/>
    <w:rsid w:val="00DE3AED"/>
    <w:rsid w:val="00DE4608"/>
    <w:rsid w:val="00DE4F59"/>
    <w:rsid w:val="00DE5961"/>
    <w:rsid w:val="00DE6E9D"/>
    <w:rsid w:val="00DE7C14"/>
    <w:rsid w:val="00DF0AD6"/>
    <w:rsid w:val="00DF0E5C"/>
    <w:rsid w:val="00DF3061"/>
    <w:rsid w:val="00DF3387"/>
    <w:rsid w:val="00DF4444"/>
    <w:rsid w:val="00DF7596"/>
    <w:rsid w:val="00E00C85"/>
    <w:rsid w:val="00E01186"/>
    <w:rsid w:val="00E01EEB"/>
    <w:rsid w:val="00E01FFD"/>
    <w:rsid w:val="00E032B3"/>
    <w:rsid w:val="00E0343A"/>
    <w:rsid w:val="00E03A9E"/>
    <w:rsid w:val="00E052DE"/>
    <w:rsid w:val="00E067B1"/>
    <w:rsid w:val="00E06A1B"/>
    <w:rsid w:val="00E10792"/>
    <w:rsid w:val="00E10C36"/>
    <w:rsid w:val="00E113AD"/>
    <w:rsid w:val="00E11CAA"/>
    <w:rsid w:val="00E1270C"/>
    <w:rsid w:val="00E13C94"/>
    <w:rsid w:val="00E14465"/>
    <w:rsid w:val="00E14AE2"/>
    <w:rsid w:val="00E165B2"/>
    <w:rsid w:val="00E20383"/>
    <w:rsid w:val="00E20766"/>
    <w:rsid w:val="00E20A2B"/>
    <w:rsid w:val="00E22554"/>
    <w:rsid w:val="00E236B8"/>
    <w:rsid w:val="00E255F8"/>
    <w:rsid w:val="00E25650"/>
    <w:rsid w:val="00E27C9E"/>
    <w:rsid w:val="00E306A0"/>
    <w:rsid w:val="00E30AD6"/>
    <w:rsid w:val="00E30B62"/>
    <w:rsid w:val="00E31A0E"/>
    <w:rsid w:val="00E32468"/>
    <w:rsid w:val="00E3348A"/>
    <w:rsid w:val="00E34048"/>
    <w:rsid w:val="00E342B4"/>
    <w:rsid w:val="00E417D2"/>
    <w:rsid w:val="00E41E76"/>
    <w:rsid w:val="00E431E4"/>
    <w:rsid w:val="00E45BA1"/>
    <w:rsid w:val="00E462BC"/>
    <w:rsid w:val="00E46AC4"/>
    <w:rsid w:val="00E4772E"/>
    <w:rsid w:val="00E47EE5"/>
    <w:rsid w:val="00E517CB"/>
    <w:rsid w:val="00E51A06"/>
    <w:rsid w:val="00E526BC"/>
    <w:rsid w:val="00E557B1"/>
    <w:rsid w:val="00E57C52"/>
    <w:rsid w:val="00E60F76"/>
    <w:rsid w:val="00E61EC6"/>
    <w:rsid w:val="00E638C0"/>
    <w:rsid w:val="00E63F39"/>
    <w:rsid w:val="00E646B2"/>
    <w:rsid w:val="00E66535"/>
    <w:rsid w:val="00E703B5"/>
    <w:rsid w:val="00E70ED7"/>
    <w:rsid w:val="00E72B54"/>
    <w:rsid w:val="00E73561"/>
    <w:rsid w:val="00E73850"/>
    <w:rsid w:val="00E73E8B"/>
    <w:rsid w:val="00E745C8"/>
    <w:rsid w:val="00E74D6E"/>
    <w:rsid w:val="00E74DF3"/>
    <w:rsid w:val="00E7548E"/>
    <w:rsid w:val="00E7709E"/>
    <w:rsid w:val="00E77ADF"/>
    <w:rsid w:val="00E809B6"/>
    <w:rsid w:val="00E85795"/>
    <w:rsid w:val="00E8658D"/>
    <w:rsid w:val="00E87791"/>
    <w:rsid w:val="00E90222"/>
    <w:rsid w:val="00E90927"/>
    <w:rsid w:val="00E91258"/>
    <w:rsid w:val="00E92353"/>
    <w:rsid w:val="00E92DF3"/>
    <w:rsid w:val="00E931C0"/>
    <w:rsid w:val="00E96680"/>
    <w:rsid w:val="00E96C95"/>
    <w:rsid w:val="00EA029F"/>
    <w:rsid w:val="00EA11BE"/>
    <w:rsid w:val="00EA201D"/>
    <w:rsid w:val="00EA2DDE"/>
    <w:rsid w:val="00EA4827"/>
    <w:rsid w:val="00EA5266"/>
    <w:rsid w:val="00EA7C26"/>
    <w:rsid w:val="00EB072B"/>
    <w:rsid w:val="00EB1F69"/>
    <w:rsid w:val="00EB2BA6"/>
    <w:rsid w:val="00EB4687"/>
    <w:rsid w:val="00EB46EE"/>
    <w:rsid w:val="00EC0A5C"/>
    <w:rsid w:val="00EC20F4"/>
    <w:rsid w:val="00EC218A"/>
    <w:rsid w:val="00EC25AB"/>
    <w:rsid w:val="00EC299C"/>
    <w:rsid w:val="00EC3D5F"/>
    <w:rsid w:val="00EC5B42"/>
    <w:rsid w:val="00EC6959"/>
    <w:rsid w:val="00ED020C"/>
    <w:rsid w:val="00ED1E28"/>
    <w:rsid w:val="00ED2152"/>
    <w:rsid w:val="00ED4F3C"/>
    <w:rsid w:val="00ED56B3"/>
    <w:rsid w:val="00EE2CF5"/>
    <w:rsid w:val="00EE3400"/>
    <w:rsid w:val="00EE461B"/>
    <w:rsid w:val="00EE6659"/>
    <w:rsid w:val="00EF0283"/>
    <w:rsid w:val="00EF124A"/>
    <w:rsid w:val="00EF4D25"/>
    <w:rsid w:val="00EF5E38"/>
    <w:rsid w:val="00EF60E5"/>
    <w:rsid w:val="00EF7340"/>
    <w:rsid w:val="00F00326"/>
    <w:rsid w:val="00F017A0"/>
    <w:rsid w:val="00F017C5"/>
    <w:rsid w:val="00F027CF"/>
    <w:rsid w:val="00F03E8F"/>
    <w:rsid w:val="00F047F0"/>
    <w:rsid w:val="00F053AE"/>
    <w:rsid w:val="00F05C33"/>
    <w:rsid w:val="00F07D9E"/>
    <w:rsid w:val="00F10A63"/>
    <w:rsid w:val="00F110D3"/>
    <w:rsid w:val="00F15B03"/>
    <w:rsid w:val="00F17FCD"/>
    <w:rsid w:val="00F20B7D"/>
    <w:rsid w:val="00F22EB9"/>
    <w:rsid w:val="00F23DA4"/>
    <w:rsid w:val="00F242CA"/>
    <w:rsid w:val="00F24510"/>
    <w:rsid w:val="00F24A79"/>
    <w:rsid w:val="00F265C2"/>
    <w:rsid w:val="00F269C7"/>
    <w:rsid w:val="00F30287"/>
    <w:rsid w:val="00F3091D"/>
    <w:rsid w:val="00F3238E"/>
    <w:rsid w:val="00F334BB"/>
    <w:rsid w:val="00F335B0"/>
    <w:rsid w:val="00F335FE"/>
    <w:rsid w:val="00F350B2"/>
    <w:rsid w:val="00F36180"/>
    <w:rsid w:val="00F36A01"/>
    <w:rsid w:val="00F375CB"/>
    <w:rsid w:val="00F40D01"/>
    <w:rsid w:val="00F42F56"/>
    <w:rsid w:val="00F4333D"/>
    <w:rsid w:val="00F43A41"/>
    <w:rsid w:val="00F44766"/>
    <w:rsid w:val="00F45459"/>
    <w:rsid w:val="00F46208"/>
    <w:rsid w:val="00F46435"/>
    <w:rsid w:val="00F47230"/>
    <w:rsid w:val="00F51027"/>
    <w:rsid w:val="00F52A05"/>
    <w:rsid w:val="00F553E0"/>
    <w:rsid w:val="00F566BA"/>
    <w:rsid w:val="00F57035"/>
    <w:rsid w:val="00F60016"/>
    <w:rsid w:val="00F600DF"/>
    <w:rsid w:val="00F6172F"/>
    <w:rsid w:val="00F62E15"/>
    <w:rsid w:val="00F642E9"/>
    <w:rsid w:val="00F672D7"/>
    <w:rsid w:val="00F7175F"/>
    <w:rsid w:val="00F71C79"/>
    <w:rsid w:val="00F73FC4"/>
    <w:rsid w:val="00F77794"/>
    <w:rsid w:val="00F80AD7"/>
    <w:rsid w:val="00F810E6"/>
    <w:rsid w:val="00F8279A"/>
    <w:rsid w:val="00F862DB"/>
    <w:rsid w:val="00F90FA7"/>
    <w:rsid w:val="00F913F7"/>
    <w:rsid w:val="00F92C04"/>
    <w:rsid w:val="00F93DD9"/>
    <w:rsid w:val="00F93EF7"/>
    <w:rsid w:val="00F94B64"/>
    <w:rsid w:val="00FA04E8"/>
    <w:rsid w:val="00FA35A2"/>
    <w:rsid w:val="00FA5C86"/>
    <w:rsid w:val="00FB0311"/>
    <w:rsid w:val="00FB1438"/>
    <w:rsid w:val="00FB1DBF"/>
    <w:rsid w:val="00FB3FA6"/>
    <w:rsid w:val="00FB7F4E"/>
    <w:rsid w:val="00FC2B06"/>
    <w:rsid w:val="00FC3664"/>
    <w:rsid w:val="00FC4F97"/>
    <w:rsid w:val="00FC51F9"/>
    <w:rsid w:val="00FC61E9"/>
    <w:rsid w:val="00FC7127"/>
    <w:rsid w:val="00FC77EF"/>
    <w:rsid w:val="00FD092F"/>
    <w:rsid w:val="00FD125D"/>
    <w:rsid w:val="00FD132A"/>
    <w:rsid w:val="00FD153D"/>
    <w:rsid w:val="00FD186F"/>
    <w:rsid w:val="00FD365F"/>
    <w:rsid w:val="00FD58CA"/>
    <w:rsid w:val="00FD6630"/>
    <w:rsid w:val="00FD6DB2"/>
    <w:rsid w:val="00FD7106"/>
    <w:rsid w:val="00FD7725"/>
    <w:rsid w:val="00FE24EA"/>
    <w:rsid w:val="00FE38AB"/>
    <w:rsid w:val="00FF07D8"/>
    <w:rsid w:val="00FF2D8F"/>
    <w:rsid w:val="00FF4DEA"/>
    <w:rsid w:val="00FF52E1"/>
    <w:rsid w:val="00FF5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E140770-0862-4394-8EEF-64C7B352AB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655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765590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7655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765590"/>
    <w:rPr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65590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5590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075C72"/>
    <w:pPr>
      <w:ind w:firstLineChars="200" w:firstLine="420"/>
    </w:p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D2282F"/>
    <w:pPr>
      <w:ind w:leftChars="2500" w:left="100"/>
    </w:pPr>
  </w:style>
  <w:style w:type="character" w:customStyle="1" w:styleId="DateChar">
    <w:name w:val="Date Char"/>
    <w:basedOn w:val="DefaultParagraphFont"/>
    <w:link w:val="Date"/>
    <w:uiPriority w:val="99"/>
    <w:semiHidden/>
    <w:rsid w:val="00D228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4</TotalTime>
  <Pages>2</Pages>
  <Words>161</Words>
  <Characters>92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</dc:creator>
  <cp:keywords/>
  <dc:description/>
  <cp:lastModifiedBy>HL H</cp:lastModifiedBy>
  <cp:revision>28</cp:revision>
  <dcterms:created xsi:type="dcterms:W3CDTF">2012-08-22T02:52:00Z</dcterms:created>
  <dcterms:modified xsi:type="dcterms:W3CDTF">2016-12-03T01:26:00Z</dcterms:modified>
</cp:coreProperties>
</file>